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1047" r:id="rId6"/>
    <p:sldId id="1037" r:id="rId7"/>
    <p:sldId id="1034" r:id="rId8"/>
    <p:sldId id="260" r:id="rId9"/>
    <p:sldId id="1049" r:id="rId10"/>
    <p:sldId id="1050" r:id="rId11"/>
    <p:sldId id="1051" r:id="rId12"/>
    <p:sldId id="1053" r:id="rId13"/>
    <p:sldId id="1054" r:id="rId14"/>
    <p:sldId id="264" r:id="rId15"/>
    <p:sldId id="1035" r:id="rId16"/>
    <p:sldId id="265" r:id="rId17"/>
    <p:sldId id="1055" r:id="rId18"/>
    <p:sldId id="266" r:id="rId19"/>
    <p:sldId id="1045" r:id="rId20"/>
    <p:sldId id="1028" r:id="rId21"/>
    <p:sldId id="268" r:id="rId22"/>
    <p:sldId id="1033" r:id="rId23"/>
    <p:sldId id="270" r:id="rId24"/>
    <p:sldId id="1056" r:id="rId25"/>
    <p:sldId id="1052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00"/>
    <a:srgbClr val="3366FF"/>
    <a:srgbClr val="4C4CFF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85659" autoAdjust="0"/>
  </p:normalViewPr>
  <p:slideViewPr>
    <p:cSldViewPr snapToGrid="0">
      <p:cViewPr varScale="1">
        <p:scale>
          <a:sx n="75" d="100"/>
          <a:sy n="75" d="100"/>
        </p:scale>
        <p:origin x="42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zh-CN"/>
              <a:t>功耗贡献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EE02-4426-A1E2-8DAD0A4B0CB0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EE02-4426-A1E2-8DAD0A4B0CB0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EE02-4426-A1E2-8DAD0A4B0CB0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EE02-4426-A1E2-8DAD0A4B0CB0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EE02-4426-A1E2-8DAD0A4B0CB0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EE02-4426-A1E2-8DAD0A4B0CB0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2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7</c:f>
              <c:strCache>
                <c:ptCount val="6"/>
                <c:pt idx="0">
                  <c:v>阵列模拟功耗</c:v>
                </c:pt>
                <c:pt idx="1">
                  <c:v>时间戳分发功耗</c:v>
                </c:pt>
                <c:pt idx="2">
                  <c:v>阵列动态功耗</c:v>
                </c:pt>
                <c:pt idx="3">
                  <c:v>数字电路功耗</c:v>
                </c:pt>
                <c:pt idx="4">
                  <c:v>串行接口功耗</c:v>
                </c:pt>
                <c:pt idx="5">
                  <c:v>模拟配置电路</c:v>
                </c:pt>
              </c:strCache>
            </c:strRef>
          </c:cat>
          <c:val>
            <c:numRef>
              <c:f>Sheet1!$B$2:$B$7</c:f>
              <c:numCache>
                <c:formatCode>0%</c:formatCode>
                <c:ptCount val="6"/>
                <c:pt idx="0">
                  <c:v>0.42</c:v>
                </c:pt>
                <c:pt idx="1">
                  <c:v>0.2</c:v>
                </c:pt>
                <c:pt idx="2">
                  <c:v>0.04</c:v>
                </c:pt>
                <c:pt idx="3">
                  <c:v>0.1</c:v>
                </c:pt>
                <c:pt idx="4">
                  <c:v>0.16</c:v>
                </c:pt>
                <c:pt idx="5">
                  <c:v>0.0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EE02-4426-A1E2-8DAD0A4B0CB0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5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30CE6F-976F-43A8-8B79-50BB98F0F2E9}" type="datetimeFigureOut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C9CB26-1B5F-4985-95FA-3620717ACB2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139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62042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91908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81570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5526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7863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6139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93505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82060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49099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61460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197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9566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462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1946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84854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4209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455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701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C9CB26-1B5F-4985-95FA-3620717ACB2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7116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emf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em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838202" y="419118"/>
            <a:ext cx="4530297" cy="1133796"/>
            <a:chOff x="838200" y="158985"/>
            <a:chExt cx="4530297" cy="1133796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2984" y="280203"/>
              <a:ext cx="3321145" cy="445680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8200" y="158985"/>
              <a:ext cx="1114784" cy="1133796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1858616" y="745882"/>
              <a:ext cx="3509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C00000"/>
                  </a:solidFill>
                  <a:ea typeface="微软雅黑" panose="020B0503020204020204" pitchFamily="34" charset="-122"/>
                </a:rPr>
                <a:t>University of Science and Technology of China</a:t>
              </a:r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2102193"/>
            <a:ext cx="9144000" cy="1501549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951514"/>
            <a:ext cx="9144000" cy="1306286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8D212-CD85-4715-BA9F-4AE725561470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0213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CB6D9-7F1D-4872-95E1-CD1B9F5BDE47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1322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91F794-68A2-42C9-8943-7898DD164CB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0427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87636-4836-4717-AFA2-C17DB9C3B4BB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5568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C1F17-D7FD-4433-A586-ACF90D493575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71080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85360"/>
            <a:ext cx="6477000" cy="595896"/>
          </a:xfrm>
        </p:spPr>
        <p:txBody>
          <a:bodyPr>
            <a:normAutofit/>
          </a:bodyPr>
          <a:lstStyle>
            <a:lvl1pPr>
              <a:defRPr sz="2800">
                <a:solidFill>
                  <a:srgbClr val="C0000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17141"/>
            <a:ext cx="10515600" cy="4859822"/>
          </a:xfrm>
        </p:spPr>
        <p:txBody>
          <a:bodyPr/>
          <a:lstStyle>
            <a:lvl1pPr marL="228594" indent="-228594">
              <a:buFont typeface="Wingdings" panose="05000000000000000000" pitchFamily="2" charset="2"/>
              <a:buChar char="v"/>
              <a:defRPr sz="2000"/>
            </a:lvl1pPr>
            <a:lvl2pPr marL="685783" indent="-228594">
              <a:buFont typeface="Arial" panose="020B0604020202020204" pitchFamily="34" charset="0"/>
              <a:buChar char="•"/>
              <a:defRPr sz="1600"/>
            </a:lvl2pPr>
            <a:lvl3pPr marL="1142971" indent="-228594">
              <a:buFont typeface="Calibri" panose="020F0502020204030204" pitchFamily="34" charset="0"/>
              <a:buChar char="−"/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7717053" y="183763"/>
            <a:ext cx="3730679" cy="782385"/>
            <a:chOff x="838200" y="158985"/>
            <a:chExt cx="3730678" cy="782385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4599" y="222664"/>
              <a:ext cx="2521965" cy="338434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8200" y="158985"/>
              <a:ext cx="769266" cy="782385"/>
            </a:xfrm>
            <a:prstGeom prst="rect">
              <a:avLst/>
            </a:prstGeom>
          </p:spPr>
        </p:pic>
        <p:sp>
          <p:nvSpPr>
            <p:cNvPr id="16" name="文本框 15"/>
            <p:cNvSpPr txBox="1"/>
            <p:nvPr/>
          </p:nvSpPr>
          <p:spPr>
            <a:xfrm>
              <a:off x="1607467" y="594870"/>
              <a:ext cx="296141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rgbClr val="C00000"/>
                  </a:solidFill>
                  <a:ea typeface="微软雅黑" panose="020B0503020204020204" pitchFamily="34" charset="-122"/>
                </a:rPr>
                <a:t>University of Science and Technology of China</a:t>
              </a:r>
              <a:endParaRPr lang="zh-CN" altLang="en-US" sz="11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0803" y="947169"/>
            <a:ext cx="10270399" cy="80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3394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85360"/>
            <a:ext cx="6477000" cy="595896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17141"/>
            <a:ext cx="10515600" cy="4859822"/>
          </a:xfrm>
        </p:spPr>
        <p:txBody>
          <a:bodyPr/>
          <a:lstStyle>
            <a:lvl1pPr marL="228594" indent="-228594">
              <a:buFont typeface="Wingdings" panose="05000000000000000000" pitchFamily="2" charset="2"/>
              <a:buChar char="v"/>
              <a:defRPr sz="2000"/>
            </a:lvl1pPr>
            <a:lvl2pPr marL="685783" indent="-228594">
              <a:buFont typeface="Arial" panose="020B0604020202020204" pitchFamily="34" charset="0"/>
              <a:buChar char="•"/>
              <a:defRPr sz="1600"/>
            </a:lvl2pPr>
            <a:lvl3pPr marL="1142971" indent="-228594">
              <a:buFont typeface="Calibri" panose="020F0502020204030204" pitchFamily="34" charset="0"/>
              <a:buChar char="−"/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60803" y="947169"/>
            <a:ext cx="10270399" cy="8081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3EB9D5-A0C8-4D45-93B2-4DF54D0F0A2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244136"/>
            <a:ext cx="2620602" cy="638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91434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85360"/>
            <a:ext cx="6477000" cy="595896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17141"/>
            <a:ext cx="10515600" cy="4859822"/>
          </a:xfrm>
        </p:spPr>
        <p:txBody>
          <a:bodyPr/>
          <a:lstStyle>
            <a:lvl1pPr marL="228594" indent="-228594">
              <a:buFont typeface="Wingdings" panose="05000000000000000000" pitchFamily="2" charset="2"/>
              <a:buChar char="v"/>
              <a:defRPr sz="2000"/>
            </a:lvl1pPr>
            <a:lvl2pPr marL="685783" indent="-228594">
              <a:buFont typeface="Arial" panose="020B0604020202020204" pitchFamily="34" charset="0"/>
              <a:buChar char="•"/>
              <a:defRPr sz="1600"/>
            </a:lvl2pPr>
            <a:lvl3pPr marL="1142971" indent="-228594">
              <a:buFont typeface="Calibri" panose="020F0502020204030204" pitchFamily="34" charset="0"/>
              <a:buChar char="−"/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60803" y="947169"/>
            <a:ext cx="10270399" cy="8081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AE8C5EA-ACE5-45C5-B249-D565547FF3F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5642" y="303142"/>
            <a:ext cx="2831432" cy="554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207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EC3D0-EEF3-4E20-824C-A1180BB63130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605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207374"/>
            <a:ext cx="5181600" cy="4969589"/>
          </a:xfrm>
        </p:spPr>
        <p:txBody>
          <a:bodyPr/>
          <a:lstStyle>
            <a:lvl1pPr>
              <a:defRPr sz="2000"/>
            </a:lvl1pPr>
            <a:lvl2pPr marL="685783" indent="-228594">
              <a:buFont typeface="Wingdings" panose="05000000000000000000" pitchFamily="2" charset="2"/>
              <a:buChar char="Ø"/>
              <a:defRPr sz="1800"/>
            </a:lvl2pPr>
            <a:lvl3pPr marL="1142971" indent="-228594">
              <a:buFont typeface="Wingdings" panose="05000000000000000000" pitchFamily="2" charset="2"/>
              <a:buChar char="ü"/>
              <a:defRPr sz="16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207374"/>
            <a:ext cx="5181600" cy="4969589"/>
          </a:xfrm>
        </p:spPr>
        <p:txBody>
          <a:bodyPr/>
          <a:lstStyle>
            <a:lvl1pPr>
              <a:defRPr sz="2000"/>
            </a:lvl1pPr>
            <a:lvl2pPr marL="685783" indent="-228594">
              <a:buFont typeface="Wingdings" panose="05000000000000000000" pitchFamily="2" charset="2"/>
              <a:buChar char="Ø"/>
              <a:defRPr sz="1800"/>
            </a:lvl2pPr>
            <a:lvl3pPr marL="1142971" indent="-228594">
              <a:buFont typeface="Wingdings" panose="05000000000000000000" pitchFamily="2" charset="2"/>
              <a:buChar char="ü"/>
              <a:defRPr sz="1600"/>
            </a:lvl3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5E71EC-0CD8-4774-B901-F96F28CD2C46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838200" y="285360"/>
            <a:ext cx="6477000" cy="5958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2800" dirty="0"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717053" y="183763"/>
            <a:ext cx="3730679" cy="782385"/>
            <a:chOff x="838200" y="158985"/>
            <a:chExt cx="3730678" cy="782385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74599" y="222664"/>
              <a:ext cx="2521965" cy="338434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8200" y="158985"/>
              <a:ext cx="769266" cy="782385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607467" y="594870"/>
              <a:ext cx="296141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rgbClr val="C00000"/>
                  </a:solidFill>
                  <a:ea typeface="微软雅黑" panose="020B0503020204020204" pitchFamily="34" charset="-122"/>
                </a:rPr>
                <a:t>University of Science and Technology of China</a:t>
              </a:r>
              <a:endParaRPr lang="zh-CN" altLang="en-US" sz="11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0803" y="947169"/>
            <a:ext cx="10270399" cy="80818"/>
          </a:xfrm>
          <a:prstGeom prst="rect">
            <a:avLst/>
          </a:prstGeom>
        </p:spPr>
      </p:pic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960800" y="285360"/>
            <a:ext cx="6477000" cy="595896"/>
          </a:xfrm>
        </p:spPr>
        <p:txBody>
          <a:bodyPr>
            <a:normAutofit/>
          </a:bodyPr>
          <a:lstStyle>
            <a:lvl1pPr>
              <a:defRPr sz="2800">
                <a:solidFill>
                  <a:srgbClr val="C0000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80470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A42856-78F5-4037-B6B1-3103BD53C7E9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096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A71530-4ADB-4EAB-AFF5-250604ACC03C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328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EADFA-14C7-4DC9-A12C-AEF2619229B1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334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5CC88C10-FCA7-4772-B526-1B064F92257E}" type="datetime1">
              <a:rPr lang="zh-CN" altLang="en-US" smtClean="0"/>
              <a:pPr/>
              <a:t>2025/7/1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F7C150CD-BEE6-4B22-AD28-2CB77105CAD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2121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73" r:id="rId3"/>
    <p:sldLayoutId id="214748367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0" r:id="rId12"/>
    <p:sldLayoutId id="2147483671" r:id="rId13"/>
  </p:sldLayoutIdLst>
  <p:hf hdr="0" ftr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微软雅黑" panose="020B0503020204020204" pitchFamily="34" charset="-122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3" Type="http://schemas.openxmlformats.org/officeDocument/2006/relationships/package" Target="../embeddings/Microsoft_Visio_Drawing.vsdx"/><Relationship Id="rId21" Type="http://schemas.openxmlformats.org/officeDocument/2006/relationships/image" Target="../media/image45.png"/><Relationship Id="rId7" Type="http://schemas.openxmlformats.org/officeDocument/2006/relationships/image" Target="../media/image31.png"/><Relationship Id="rId12" Type="http://schemas.openxmlformats.org/officeDocument/2006/relationships/image" Target="../media/image36.png"/><Relationship Id="rId17" Type="http://schemas.openxmlformats.org/officeDocument/2006/relationships/image" Target="../media/image41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40.png"/><Relationship Id="rId20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emf"/><Relationship Id="rId11" Type="http://schemas.openxmlformats.org/officeDocument/2006/relationships/image" Target="../media/image35.png"/><Relationship Id="rId5" Type="http://schemas.openxmlformats.org/officeDocument/2006/relationships/image" Target="../media/image29.emf"/><Relationship Id="rId15" Type="http://schemas.openxmlformats.org/officeDocument/2006/relationships/image" Target="../media/image39.png"/><Relationship Id="rId23" Type="http://schemas.openxmlformats.org/officeDocument/2006/relationships/image" Target="../media/image47.png"/><Relationship Id="rId10" Type="http://schemas.openxmlformats.org/officeDocument/2006/relationships/image" Target="../media/image34.png"/><Relationship Id="rId19" Type="http://schemas.openxmlformats.org/officeDocument/2006/relationships/image" Target="../media/image43.png"/><Relationship Id="rId4" Type="http://schemas.openxmlformats.org/officeDocument/2006/relationships/image" Target="../media/image28.emf"/><Relationship Id="rId9" Type="http://schemas.openxmlformats.org/officeDocument/2006/relationships/image" Target="../media/image33.png"/><Relationship Id="rId14" Type="http://schemas.openxmlformats.org/officeDocument/2006/relationships/image" Target="../media/image38.png"/><Relationship Id="rId22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jpeg"/><Relationship Id="rId4" Type="http://schemas.openxmlformats.org/officeDocument/2006/relationships/image" Target="../media/image5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jpg"/><Relationship Id="rId4" Type="http://schemas.openxmlformats.org/officeDocument/2006/relationships/image" Target="../media/image7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5.png"/><Relationship Id="rId7" Type="http://schemas.openxmlformats.org/officeDocument/2006/relationships/image" Target="../media/image7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image" Target="../media/image22.emf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1705.10150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17FE6C-4455-4DAA-A4D7-592F701C21D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基于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180nm CMO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工艺的</a:t>
            </a:r>
            <a:b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芯片研究进展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FEADB0C-8B81-4157-8BB8-E534C50BBBA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513"/>
            <a:ext cx="9144000" cy="1799581"/>
          </a:xfrm>
        </p:spPr>
        <p:txBody>
          <a:bodyPr>
            <a:normAutofit/>
          </a:bodyPr>
          <a:lstStyle/>
          <a:p>
            <a:r>
              <a:rPr lang="zh-CN" altLang="en-US" dirty="0"/>
              <a:t>宾心瑜</a:t>
            </a:r>
            <a:endParaRPr lang="en-US" altLang="zh-CN" dirty="0"/>
          </a:p>
          <a:p>
            <a:r>
              <a:rPr lang="zh-CN" altLang="en-US" dirty="0"/>
              <a:t>（代表</a:t>
            </a:r>
            <a:r>
              <a:rPr lang="en-US" altLang="zh-CN" dirty="0"/>
              <a:t>STCF ITK-MAPS</a:t>
            </a:r>
            <a:r>
              <a:rPr lang="zh-CN" altLang="en-US" dirty="0"/>
              <a:t>工作组）</a:t>
            </a:r>
            <a:endParaRPr lang="en-US" altLang="zh-CN" dirty="0"/>
          </a:p>
          <a:p>
            <a:r>
              <a:rPr lang="en-US" altLang="zh-CN" b="1" dirty="0"/>
              <a:t>NME’2025</a:t>
            </a:r>
          </a:p>
          <a:p>
            <a:r>
              <a:rPr lang="en-US" altLang="zh-CN" dirty="0"/>
              <a:t>2025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</a:t>
            </a:r>
            <a:r>
              <a:rPr lang="en-US" altLang="zh-CN" dirty="0"/>
              <a:t>17</a:t>
            </a:r>
            <a:r>
              <a:rPr lang="zh-CN" altLang="en-US" dirty="0"/>
              <a:t>日 西安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8D4E75-A017-4505-B3D6-6D58A7F1E2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8D212-CD85-4715-BA9F-4AE725561470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670B37-2293-42A6-B970-532A7166C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ACCFF79-BF28-485E-86FB-CAAB6DA92D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581" y="-5649"/>
            <a:ext cx="5022374" cy="12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7633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9EEA24-4D2A-4C07-8825-E7C1F9CD1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读出芯片整体架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FA9470-C802-4BEE-A485-E560B73F87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电路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大甄别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取前后沿、分别锁存时间戳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发格雷码时间戳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 MHz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级读出电路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驱动型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优先级读出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效率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9%@8.72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Hz/cm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20000"/>
              </a:lnSpc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外围电路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阵列分组汇总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拟偏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接口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9F84DF-DB81-4C43-BEE3-44BC32D8F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F5C09AF-C796-4906-BF8F-757469D7D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6" name="图片 1">
            <a:extLst>
              <a:ext uri="{FF2B5EF4-FFF2-40B4-BE49-F238E27FC236}">
                <a16:creationId xmlns:a16="http://schemas.microsoft.com/office/drawing/2014/main" id="{517F3CC2-6069-47A9-BF14-60FF10B720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691" y="1425767"/>
            <a:ext cx="5251977" cy="4115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10682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3954FA-2FBB-4670-A1E6-700A9CD18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像素内模拟前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855BFE-52B7-426E-B117-AC09E740E8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4792"/>
            <a:ext cx="10515600" cy="5002171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开环放大</a:t>
            </a:r>
            <a:r>
              <a:rPr lang="en-US" altLang="zh-CN" dirty="0"/>
              <a:t>+</a:t>
            </a:r>
            <a:r>
              <a:rPr lang="zh-CN" altLang="en-US" dirty="0"/>
              <a:t>电流比较器（参考</a:t>
            </a:r>
            <a:r>
              <a:rPr lang="en-US" altLang="zh-CN" dirty="0"/>
              <a:t>ALPIDE</a:t>
            </a:r>
            <a:r>
              <a:rPr lang="zh-CN" altLang="en-US" dirty="0"/>
              <a:t>、</a:t>
            </a:r>
            <a:r>
              <a:rPr lang="en-US" altLang="zh-CN" dirty="0" err="1"/>
              <a:t>Monopix</a:t>
            </a:r>
            <a:r>
              <a:rPr lang="zh-CN" altLang="en-US" dirty="0"/>
              <a:t>、</a:t>
            </a:r>
            <a:r>
              <a:rPr lang="en-US" altLang="zh-CN" dirty="0"/>
              <a:t>MALTA</a:t>
            </a:r>
            <a:r>
              <a:rPr lang="zh-CN" altLang="en-US" dirty="0"/>
              <a:t>）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以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rip-based 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170×31)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前放为例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时间测量模式下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reshold=309.0 e-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NC=11.4 e-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ismatch=5.7 e-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功耗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~800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/pix 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→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~26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mW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zh-CN" altLang="en-US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29BED9-8338-410E-B2BE-DD20E585C0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466ADBF-5B86-43F1-BD24-26A6B2459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439E992-3CE9-4780-82CE-9FC66F46B0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927643"/>
              </p:ext>
            </p:extLst>
          </p:nvPr>
        </p:nvGraphicFramePr>
        <p:xfrm>
          <a:off x="1336188" y="3139564"/>
          <a:ext cx="3720413" cy="3255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39106" imgH="6867621" progId="Visio.Drawing.15">
                  <p:embed/>
                </p:oleObj>
              </mc:Choice>
              <mc:Fallback>
                <p:oleObj name="Visio" r:id="rId3" imgW="7839106" imgH="6867621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FE9A072C-8562-4656-8D9D-5F27A2544A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188" y="3139564"/>
                        <a:ext cx="3720413" cy="3255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D0989FC6-D701-4914-9875-6143CB89BA7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9487" y="4442890"/>
            <a:ext cx="2852780" cy="220581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F377640-1D0B-4F21-9940-0C221D8331D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4636" y="4432138"/>
            <a:ext cx="2947460" cy="221744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" name="组合 22">
            <a:extLst>
              <a:ext uri="{FF2B5EF4-FFF2-40B4-BE49-F238E27FC236}">
                <a16:creationId xmlns:a16="http://schemas.microsoft.com/office/drawing/2014/main" id="{5098F011-A6FF-4B08-937E-7FA1149BE8E4}"/>
              </a:ext>
            </a:extLst>
          </p:cNvPr>
          <p:cNvGrpSpPr>
            <a:grpSpLocks/>
          </p:cNvGrpSpPr>
          <p:nvPr/>
        </p:nvGrpSpPr>
        <p:grpSpPr bwMode="auto">
          <a:xfrm>
            <a:off x="5752905" y="2452615"/>
            <a:ext cx="2691080" cy="2088546"/>
            <a:chOff x="5024921" y="1417305"/>
            <a:chExt cx="3811335" cy="2865549"/>
          </a:xfrm>
        </p:grpSpPr>
        <p:pic>
          <p:nvPicPr>
            <p:cNvPr id="11" name="图片 9">
              <a:extLst>
                <a:ext uri="{FF2B5EF4-FFF2-40B4-BE49-F238E27FC236}">
                  <a16:creationId xmlns:a16="http://schemas.microsoft.com/office/drawing/2014/main" id="{0576A3B7-20CE-4C79-89E8-C4081E2BAA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80"/>
            <a:stretch>
              <a:fillRect/>
            </a:stretch>
          </p:blipFill>
          <p:spPr bwMode="auto">
            <a:xfrm>
              <a:off x="5024921" y="1417305"/>
              <a:ext cx="3561867" cy="24924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2" name="组合 10">
              <a:extLst>
                <a:ext uri="{FF2B5EF4-FFF2-40B4-BE49-F238E27FC236}">
                  <a16:creationId xmlns:a16="http://schemas.microsoft.com/office/drawing/2014/main" id="{1BB915C7-D691-4E8D-9EC0-8B98005A2D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47829" y="1615528"/>
              <a:ext cx="1053858" cy="1415963"/>
              <a:chOff x="5633639" y="1409701"/>
              <a:chExt cx="1053858" cy="1415963"/>
            </a:xfrm>
          </p:grpSpPr>
          <p:pic>
            <p:nvPicPr>
              <p:cNvPr id="14" name="图片 11">
                <a:extLst>
                  <a:ext uri="{FF2B5EF4-FFF2-40B4-BE49-F238E27FC236}">
                    <a16:creationId xmlns:a16="http://schemas.microsoft.com/office/drawing/2014/main" id="{223D89F4-3A05-4966-80BC-3491A7EF450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33639" y="1454235"/>
                <a:ext cx="200000" cy="1371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58E46F17-337B-4912-BAB7-0047E90826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639" y="1409701"/>
                <a:ext cx="853858" cy="215444"/>
              </a:xfrm>
              <a:prstGeom prst="rect">
                <a:avLst/>
              </a:prstGeom>
              <a:blipFill>
                <a:blip r:embed="rId9"/>
                <a:stretch>
                  <a:fillRect b="-8333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C932D7F-E64D-49E2-88E2-DFFC3F378A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639" y="1584550"/>
                <a:ext cx="853858" cy="215444"/>
              </a:xfrm>
              <a:prstGeom prst="rect">
                <a:avLst/>
              </a:prstGeom>
              <a:blipFill>
                <a:blip r:embed="rId10"/>
                <a:stretch>
                  <a:fillRect b="-11429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74D8AED6-B88E-4B4C-B2E7-E4AD467FBD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1757399"/>
                <a:ext cx="853858" cy="215444"/>
              </a:xfrm>
              <a:prstGeom prst="rect">
                <a:avLst/>
              </a:prstGeom>
              <a:blipFill>
                <a:blip r:embed="rId11"/>
                <a:stretch>
                  <a:fillRect b="-8333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48AB1F1-C31E-4E8F-BF58-2B4FED331B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1914823"/>
                <a:ext cx="853858" cy="215444"/>
              </a:xfrm>
              <a:prstGeom prst="rect">
                <a:avLst/>
              </a:prstGeom>
              <a:blipFill>
                <a:blip r:embed="rId12"/>
                <a:stretch>
                  <a:fillRect b="-5556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19" name="文本框 17">
                <a:extLst>
                  <a:ext uri="{FF2B5EF4-FFF2-40B4-BE49-F238E27FC236}">
                    <a16:creationId xmlns:a16="http://schemas.microsoft.com/office/drawing/2014/main" id="{F0D7F311-9A82-4868-94AB-821E329EB6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105097"/>
                <a:ext cx="853858" cy="215444"/>
              </a:xfrm>
              <a:prstGeom prst="rect">
                <a:avLst/>
              </a:prstGeom>
              <a:blipFill>
                <a:blip r:embed="rId13"/>
                <a:stretch>
                  <a:fillRect b="-2778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C2F3F1A-1B5A-4F40-BA84-43D11DD68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287691"/>
                <a:ext cx="853858" cy="215444"/>
              </a:xfrm>
              <a:prstGeom prst="rect">
                <a:avLst/>
              </a:prstGeom>
              <a:blipFill>
                <a:blip r:embed="rId14"/>
                <a:stretch>
                  <a:fillRect b="-2778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21" name="文本框 17">
                <a:extLst>
                  <a:ext uri="{FF2B5EF4-FFF2-40B4-BE49-F238E27FC236}">
                    <a16:creationId xmlns:a16="http://schemas.microsoft.com/office/drawing/2014/main" id="{7E6D49D5-2FEB-41FD-95E0-2B88B0F052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457724"/>
                <a:ext cx="853858" cy="215444"/>
              </a:xfrm>
              <a:prstGeom prst="rect">
                <a:avLst/>
              </a:prstGeom>
              <a:blipFill>
                <a:blip r:embed="rId15"/>
                <a:stretch>
                  <a:fillRect b="-2778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22" name="文本框 17">
                <a:extLst>
                  <a:ext uri="{FF2B5EF4-FFF2-40B4-BE49-F238E27FC236}">
                    <a16:creationId xmlns:a16="http://schemas.microsoft.com/office/drawing/2014/main" id="{6AF5ED4E-C104-4A94-851F-982B50F89A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609980"/>
                <a:ext cx="853858" cy="215444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</p:grpSp>
        <p:sp>
          <p:nvSpPr>
            <p:cNvPr id="13" name="文本框 19">
              <a:extLst>
                <a:ext uri="{FF2B5EF4-FFF2-40B4-BE49-F238E27FC236}">
                  <a16:creationId xmlns:a16="http://schemas.microsoft.com/office/drawing/2014/main" id="{6C78A981-2431-4488-8284-1BFF85DD1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6712" y="3902803"/>
              <a:ext cx="3679544" cy="380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0713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8838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不同</a:t>
              </a:r>
              <a:r>
                <a:rPr lang="en-US" altLang="zh-CN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inj</a:t>
              </a: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下</a:t>
              </a:r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A</a:t>
              </a: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波形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组合 35">
            <a:extLst>
              <a:ext uri="{FF2B5EF4-FFF2-40B4-BE49-F238E27FC236}">
                <a16:creationId xmlns:a16="http://schemas.microsoft.com/office/drawing/2014/main" id="{2F587318-56A5-4AB7-ACCC-F0F3943CFB0A}"/>
              </a:ext>
            </a:extLst>
          </p:cNvPr>
          <p:cNvGrpSpPr>
            <a:grpSpLocks/>
          </p:cNvGrpSpPr>
          <p:nvPr/>
        </p:nvGrpSpPr>
        <p:grpSpPr bwMode="auto">
          <a:xfrm>
            <a:off x="8428825" y="2453386"/>
            <a:ext cx="2488451" cy="2128772"/>
            <a:chOff x="5044850" y="3969124"/>
            <a:chExt cx="3668378" cy="2887235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40C5C084-1922-4C7C-94C1-8484280374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2" r="-2"/>
            <a:stretch>
              <a:fillRect/>
            </a:stretch>
          </p:blipFill>
          <p:spPr bwMode="auto">
            <a:xfrm>
              <a:off x="5044850" y="3969124"/>
              <a:ext cx="3668378" cy="2556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文本框 19">
              <a:extLst>
                <a:ext uri="{FF2B5EF4-FFF2-40B4-BE49-F238E27FC236}">
                  <a16:creationId xmlns:a16="http://schemas.microsoft.com/office/drawing/2014/main" id="{7CCFBD6C-55FE-4CFA-8EF9-FDA842486C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5017" y="6480668"/>
              <a:ext cx="3017638" cy="3756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0713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8838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不同</a:t>
              </a:r>
              <a:r>
                <a:rPr lang="en-US" altLang="zh-CN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inj</a:t>
              </a: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下比较器响应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A504F2EC-0F91-4819-8312-2BCD4E4D4B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76091" y="4336394"/>
              <a:ext cx="1053858" cy="1415963"/>
              <a:chOff x="5633639" y="1409701"/>
              <a:chExt cx="1053858" cy="1415963"/>
            </a:xfrm>
          </p:grpSpPr>
          <p:pic>
            <p:nvPicPr>
              <p:cNvPr id="27" name="图片 26">
                <a:extLst>
                  <a:ext uri="{FF2B5EF4-FFF2-40B4-BE49-F238E27FC236}">
                    <a16:creationId xmlns:a16="http://schemas.microsoft.com/office/drawing/2014/main" id="{A2791A1B-8D51-4B04-8408-95DC922B2BB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33639" y="1454235"/>
                <a:ext cx="200000" cy="13714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5BC9F83C-499E-4B68-8AD6-F80019F942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639" y="1409701"/>
                <a:ext cx="853858" cy="215444"/>
              </a:xfrm>
              <a:prstGeom prst="rect">
                <a:avLst/>
              </a:prstGeom>
              <a:blipFill>
                <a:blip r:embed="rId9"/>
                <a:stretch>
                  <a:fillRect b="-8333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6469DA36-BB0C-402E-ADE7-F1C6A2FC95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3639" y="1584550"/>
                <a:ext cx="853858" cy="215444"/>
              </a:xfrm>
              <a:prstGeom prst="rect">
                <a:avLst/>
              </a:prstGeom>
              <a:blipFill>
                <a:blip r:embed="rId10"/>
                <a:stretch>
                  <a:fillRect b="-11429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0D4E62EC-C826-457B-BE1C-412D646937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1757399"/>
                <a:ext cx="853858" cy="215444"/>
              </a:xfrm>
              <a:prstGeom prst="rect">
                <a:avLst/>
              </a:prstGeom>
              <a:blipFill>
                <a:blip r:embed="rId18"/>
                <a:stretch>
                  <a:fillRect b="-8333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9182FD69-71AA-4806-9008-63091AE1A4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1914823"/>
                <a:ext cx="853858" cy="215444"/>
              </a:xfrm>
              <a:prstGeom prst="rect">
                <a:avLst/>
              </a:prstGeom>
              <a:blipFill>
                <a:blip r:embed="rId19"/>
                <a:stretch>
                  <a:fillRect b="-5556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32" name="文本框 17">
                <a:extLst>
                  <a:ext uri="{FF2B5EF4-FFF2-40B4-BE49-F238E27FC236}">
                    <a16:creationId xmlns:a16="http://schemas.microsoft.com/office/drawing/2014/main" id="{7BFD5536-0753-436C-8FF4-8E74F76C1A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105097"/>
                <a:ext cx="853858" cy="215444"/>
              </a:xfrm>
              <a:prstGeom prst="rect">
                <a:avLst/>
              </a:prstGeom>
              <a:blipFill>
                <a:blip r:embed="rId20"/>
                <a:stretch>
                  <a:fillRect b="-2778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33" name="文本框 17">
                <a:extLst>
                  <a:ext uri="{FF2B5EF4-FFF2-40B4-BE49-F238E27FC236}">
                    <a16:creationId xmlns:a16="http://schemas.microsoft.com/office/drawing/2014/main" id="{455A08F2-6244-4589-BE8C-921D12C4FC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287691"/>
                <a:ext cx="853858" cy="215444"/>
              </a:xfrm>
              <a:prstGeom prst="rect">
                <a:avLst/>
              </a:prstGeom>
              <a:blipFill>
                <a:blip r:embed="rId21"/>
                <a:stretch>
                  <a:fillRect b="-2778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34" name="文本框 17">
                <a:extLst>
                  <a:ext uri="{FF2B5EF4-FFF2-40B4-BE49-F238E27FC236}">
                    <a16:creationId xmlns:a16="http://schemas.microsoft.com/office/drawing/2014/main" id="{E107B17F-BE8B-4B73-A3C6-AD3C9B2708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457724"/>
                <a:ext cx="853858" cy="215444"/>
              </a:xfrm>
              <a:prstGeom prst="rect">
                <a:avLst/>
              </a:prstGeom>
              <a:blipFill>
                <a:blip r:embed="rId22"/>
                <a:stretch>
                  <a:fillRect b="-2778"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sp>
            <p:nvSpPr>
              <p:cNvPr id="35" name="文本框 17">
                <a:extLst>
                  <a:ext uri="{FF2B5EF4-FFF2-40B4-BE49-F238E27FC236}">
                    <a16:creationId xmlns:a16="http://schemas.microsoft.com/office/drawing/2014/main" id="{E2C07D4C-06BA-48ED-A986-B25EECE13C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0337" y="2609980"/>
                <a:ext cx="853858" cy="215444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</p:grpSp>
      </p:grpSp>
      <p:sp>
        <p:nvSpPr>
          <p:cNvPr id="36" name="文本框 28">
            <a:extLst>
              <a:ext uri="{FF2B5EF4-FFF2-40B4-BE49-F238E27FC236}">
                <a16:creationId xmlns:a16="http://schemas.microsoft.com/office/drawing/2014/main" id="{F4C9A53E-2F2D-4696-9E1E-4E53A4AF0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5597" y="6491103"/>
            <a:ext cx="21790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ise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-curve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=11.4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28">
            <a:extLst>
              <a:ext uri="{FF2B5EF4-FFF2-40B4-BE49-F238E27FC236}">
                <a16:creationId xmlns:a16="http://schemas.microsoft.com/office/drawing/2014/main" id="{92172075-7C50-4520-8761-775D89FAD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21683" y="6482801"/>
            <a:ext cx="253581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C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-curve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MATCH=5.7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endParaRPr lang="en-US" altLang="zh-CN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4619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2FF1CB9-CDD7-4AA6-9115-1D2BAAECE9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电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84BD46-B761-461F-A3B1-B108B685C7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17141"/>
            <a:ext cx="3840890" cy="2111859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/>
              <a:t>像素内数字电路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基于</a:t>
            </a:r>
            <a:r>
              <a:rPr lang="en-US" altLang="zh-CN" dirty="0"/>
              <a:t>Token</a:t>
            </a:r>
            <a:r>
              <a:rPr lang="zh-CN" altLang="en-US" dirty="0"/>
              <a:t>的优先级读出链</a:t>
            </a:r>
            <a:endParaRPr lang="en-US" altLang="zh-CN" dirty="0"/>
          </a:p>
          <a:p>
            <a:pPr lvl="2">
              <a:lnSpc>
                <a:spcPct val="120000"/>
              </a:lnSpc>
            </a:pPr>
            <a:r>
              <a:rPr lang="zh-CN" altLang="en-US" dirty="0"/>
              <a:t>事例驱动型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en-US" altLang="zh-CN" dirty="0"/>
              <a:t>8-bit</a:t>
            </a:r>
            <a:r>
              <a:rPr lang="zh-CN" altLang="en-US" dirty="0"/>
              <a:t>前沿、</a:t>
            </a:r>
            <a:r>
              <a:rPr lang="en-US" altLang="zh-CN" dirty="0"/>
              <a:t>8-bit</a:t>
            </a:r>
            <a:r>
              <a:rPr lang="zh-CN" altLang="en-US" dirty="0"/>
              <a:t>后沿时间戳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5602BD7-86D9-4F99-83FA-82CF3327D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6E9B2C8-D4BB-418B-BC84-6AA25B7D2A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18F4603-76A3-439B-9E42-0A411A6289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9124" y="1237364"/>
            <a:ext cx="4485627" cy="2294109"/>
          </a:xfrm>
          <a:prstGeom prst="rect">
            <a:avLst/>
          </a:prstGeom>
        </p:spPr>
      </p:pic>
      <p:grpSp>
        <p:nvGrpSpPr>
          <p:cNvPr id="8" name="组合 11">
            <a:extLst>
              <a:ext uri="{FF2B5EF4-FFF2-40B4-BE49-F238E27FC236}">
                <a16:creationId xmlns:a16="http://schemas.microsoft.com/office/drawing/2014/main" id="{74C4FF00-A267-45CA-AE72-C5C69BBE7BAD}"/>
              </a:ext>
            </a:extLst>
          </p:cNvPr>
          <p:cNvGrpSpPr>
            <a:grpSpLocks/>
          </p:cNvGrpSpPr>
          <p:nvPr/>
        </p:nvGrpSpPr>
        <p:grpSpPr bwMode="auto">
          <a:xfrm>
            <a:off x="4679090" y="1317141"/>
            <a:ext cx="2010034" cy="2233367"/>
            <a:chOff x="270682" y="4152361"/>
            <a:chExt cx="1440160" cy="1932602"/>
          </a:xfrm>
        </p:grpSpPr>
        <p:pic>
          <p:nvPicPr>
            <p:cNvPr id="9" name="图片 6">
              <a:extLst>
                <a:ext uri="{FF2B5EF4-FFF2-40B4-BE49-F238E27FC236}">
                  <a16:creationId xmlns:a16="http://schemas.microsoft.com/office/drawing/2014/main" id="{E85F59D7-1892-4C62-BD9B-8AFE701C53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0682" y="4152361"/>
              <a:ext cx="1440160" cy="1932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895B340C-3583-4CA7-8B87-CB4AED21B1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0215" y="4913460"/>
              <a:ext cx="470000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2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2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itchFamily="2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itchFamily="2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2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2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2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2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800" dirty="0">
                  <a:ea typeface="宋体" panose="02010600030101010101" pitchFamily="2" charset="-122"/>
                </a:rPr>
                <a:t>READ</a:t>
              </a:r>
              <a:endParaRPr lang="zh-CN" altLang="en-US" sz="800" dirty="0"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BFA96C9-7E63-4A14-AA53-5EE23F4F16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997395"/>
              </p:ext>
            </p:extLst>
          </p:nvPr>
        </p:nvGraphicFramePr>
        <p:xfrm>
          <a:off x="4655495" y="3630281"/>
          <a:ext cx="6698305" cy="2877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905812" imgH="3400521" progId="Visio.Drawing.15">
                  <p:embed/>
                </p:oleObj>
              </mc:Choice>
              <mc:Fallback>
                <p:oleObj name="Visio" r:id="rId5" imgW="7905812" imgH="3400521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198937D-4A44-4B49-8D40-93A9B3BD3D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5495" y="3630281"/>
                        <a:ext cx="6698305" cy="2877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6B88F95D-38A1-4D86-AD8C-72C7E38850DD}"/>
              </a:ext>
            </a:extLst>
          </p:cNvPr>
          <p:cNvSpPr txBox="1">
            <a:spLocks/>
          </p:cNvSpPr>
          <p:nvPr/>
        </p:nvSpPr>
        <p:spPr>
          <a:xfrm>
            <a:off x="838200" y="3779708"/>
            <a:ext cx="3840890" cy="25766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−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/>
              <a:t>外围数字电路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阵列分组，组内优先级读出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电路功能：时间戳校准、数据汇总、缓存、组帧、编码、串行化</a:t>
            </a:r>
            <a:endParaRPr lang="en-US" altLang="zh-CN" dirty="0"/>
          </a:p>
          <a:p>
            <a:pPr lvl="1">
              <a:lnSpc>
                <a:spcPct val="130000"/>
              </a:lnSpc>
            </a:pPr>
            <a:r>
              <a:rPr lang="zh-CN" altLang="en-US" dirty="0"/>
              <a:t>读出事例率</a:t>
            </a:r>
            <a:r>
              <a:rPr lang="en-US" altLang="zh-CN" dirty="0"/>
              <a:t>~30 MHz/Chip</a:t>
            </a:r>
          </a:p>
          <a:p>
            <a:pPr lvl="1">
              <a:lnSpc>
                <a:spcPct val="130000"/>
              </a:lnSpc>
            </a:pPr>
            <a:r>
              <a:rPr lang="zh-CN" altLang="en-US" dirty="0"/>
              <a:t>串行速率</a:t>
            </a:r>
            <a:r>
              <a:rPr lang="en-US" altLang="zh-CN" dirty="0"/>
              <a:t>800 Mbps×2</a:t>
            </a:r>
          </a:p>
        </p:txBody>
      </p:sp>
    </p:spTree>
    <p:extLst>
      <p:ext uri="{BB962C8B-B14F-4D97-AF65-F5344CB8AC3E}">
        <p14:creationId xmlns:p14="http://schemas.microsoft.com/office/powerpoint/2010/main" val="13101239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49B60A-37F6-40FF-B1B5-C4009DB06A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功耗仿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101C4F-E0EB-404D-A3AD-3E9B13BC1F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0×31 senso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延拓到全尺寸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~2 cm×2 c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ip-based</a:t>
            </a:r>
            <a:r>
              <a:rPr lang="zh-CN" altLang="en-US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5.7 </a:t>
            </a:r>
            <a:r>
              <a:rPr lang="en-US" altLang="zh-CN" sz="1800" b="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W</a:t>
            </a:r>
            <a:r>
              <a:rPr lang="en-US" altLang="zh-CN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cm</a:t>
            </a:r>
            <a:r>
              <a:rPr lang="en-US" altLang="zh-CN" sz="1800" b="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zh-CN" sz="1800" b="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xel-based</a:t>
            </a:r>
            <a:r>
              <a:rPr lang="zh-CN" altLang="en-US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6.2 </a:t>
            </a:r>
            <a:r>
              <a:rPr lang="en-US" altLang="zh-CN" sz="1800" b="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W</a:t>
            </a:r>
            <a:r>
              <a:rPr lang="en-US" altLang="zh-CN" sz="18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cm</a:t>
            </a:r>
            <a:r>
              <a:rPr lang="en-US" altLang="zh-CN" sz="1800" b="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耗控制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左右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为气冷提供可能性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DB79F9-63FC-4189-8C76-B7D2326024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4789AA-FBF7-4A13-B389-60A16C210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6" name="内容占位符 4">
            <a:extLst>
              <a:ext uri="{FF2B5EF4-FFF2-40B4-BE49-F238E27FC236}">
                <a16:creationId xmlns:a16="http://schemas.microsoft.com/office/drawing/2014/main" id="{E30DAC3A-7534-4495-964A-F01C9BB43B3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5602987"/>
              </p:ext>
            </p:extLst>
          </p:nvPr>
        </p:nvGraphicFramePr>
        <p:xfrm>
          <a:off x="1331640" y="3517961"/>
          <a:ext cx="6828000" cy="2605475"/>
        </p:xfrm>
        <a:graphic>
          <a:graphicData uri="http://schemas.openxmlformats.org/drawingml/2006/table">
            <a:tbl>
              <a:tblPr firstRow="1" firstCol="1" bandRow="1"/>
              <a:tblGrid>
                <a:gridCol w="2376000">
                  <a:extLst>
                    <a:ext uri="{9D8B030D-6E8A-4147-A177-3AD203B41FA5}">
                      <a16:colId xmlns:a16="http://schemas.microsoft.com/office/drawing/2014/main" val="1870173600"/>
                    </a:ext>
                  </a:extLst>
                </a:gridCol>
                <a:gridCol w="1932000">
                  <a:extLst>
                    <a:ext uri="{9D8B030D-6E8A-4147-A177-3AD203B41FA5}">
                      <a16:colId xmlns:a16="http://schemas.microsoft.com/office/drawing/2014/main" val="2273466150"/>
                    </a:ext>
                  </a:extLst>
                </a:gridCol>
                <a:gridCol w="2520000">
                  <a:extLst>
                    <a:ext uri="{9D8B030D-6E8A-4147-A177-3AD203B41FA5}">
                      <a16:colId xmlns:a16="http://schemas.microsoft.com/office/drawing/2014/main" val="1301511433"/>
                    </a:ext>
                  </a:extLst>
                </a:gridCol>
              </a:tblGrid>
              <a:tr h="245345"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贡献项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备注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4753134"/>
                  </a:ext>
                </a:extLst>
              </a:tr>
              <a:tr h="245345">
                <a:tc rowSpan="2"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zh-CN" sz="1400" b="0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像素阵列模拟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26 </a:t>
                      </a:r>
                      <a:r>
                        <a:rPr lang="en-US" sz="14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p-based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3067052"/>
                  </a:ext>
                </a:extLst>
              </a:tr>
              <a:tr h="2453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15 </a:t>
                      </a:r>
                      <a:r>
                        <a:rPr lang="en-US" sz="14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xel-based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8317703"/>
                  </a:ext>
                </a:extLst>
              </a:tr>
              <a:tr h="245345"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zh-CN" sz="1400" b="0" kern="100" dirty="0"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间戳分发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2 </a:t>
                      </a:r>
                      <a:r>
                        <a:rPr lang="en-US" sz="14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4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9098257"/>
                  </a:ext>
                </a:extLst>
              </a:tr>
              <a:tr h="327601"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像素阵列动态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4 </a:t>
                      </a:r>
                      <a:r>
                        <a:rPr lang="en-US" sz="14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7 MHz/cm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事例率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3216318"/>
                  </a:ext>
                </a:extLst>
              </a:tr>
              <a:tr h="245345"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zh-CN" alt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围数字电路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.5 </a:t>
                      </a:r>
                      <a:r>
                        <a:rPr kumimoji="0" lang="en-US" sz="1400" b="0" kern="10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endParaRPr kumimoji="0" lang="zh-CN" altLang="en-US" sz="1400" b="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0" lang="en-US" altLang="zh-CN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Hz</a:t>
                      </a:r>
                      <a:r>
                        <a:rPr kumimoji="0" lang="en-US" altLang="zh-CN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Chip</a:t>
                      </a:r>
                      <a:endParaRPr kumimoji="0" lang="zh-CN" altLang="en-US" sz="1400" b="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3376683"/>
                  </a:ext>
                </a:extLst>
              </a:tr>
              <a:tr h="315114"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LL+</a:t>
                      </a:r>
                      <a:r>
                        <a:rPr kumimoji="0" lang="zh-CN" altLang="en-US" sz="1400" b="0" kern="100" dirty="0">
                          <a:solidFill>
                            <a:srgbClr val="0000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串行器</a:t>
                      </a:r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LVDS</a:t>
                      </a:r>
                      <a:r>
                        <a:rPr kumimoji="0" lang="zh-CN" altLang="en-US" sz="1400" b="0" kern="100" dirty="0">
                          <a:solidFill>
                            <a:srgbClr val="0000FF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9 </a:t>
                      </a:r>
                      <a:r>
                        <a:rPr kumimoji="0" lang="en-US" sz="1400" b="0" kern="10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endParaRPr kumimoji="0" lang="zh-CN" altLang="en-US" sz="1400" b="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zh-CN" alt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两路数据</a:t>
                      </a:r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kumimoji="0" lang="zh-CN" alt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钟输出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227614"/>
                  </a:ext>
                </a:extLst>
              </a:tr>
              <a:tr h="245345"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zh-CN" alt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拟配置电路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0" lang="en-US" sz="1400" b="0" kern="100" dirty="0" err="1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endParaRPr kumimoji="0" lang="zh-CN" altLang="en-US" sz="1400" b="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kumimoji="0" lang="en-US" sz="1400" b="0" kern="1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kumimoji="0" lang="zh-CN" altLang="en-US" sz="1400" b="0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2898346"/>
                  </a:ext>
                </a:extLst>
              </a:tr>
              <a:tr h="245345">
                <a:tc rowSpan="2">
                  <a:txBody>
                    <a:bodyPr/>
                    <a:lstStyle>
                      <a:lvl1pPr marL="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6070" algn="ctr"/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总功耗</a:t>
                      </a: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2.6 </a:t>
                      </a:r>
                      <a:r>
                        <a:rPr lang="en-US" sz="14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p-based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19456250"/>
                  </a:ext>
                </a:extLst>
              </a:tr>
              <a:tr h="2453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4.6 </a:t>
                      </a:r>
                      <a:r>
                        <a:rPr lang="en-US" sz="1400" b="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W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1pPr>
                      <a:lvl2pPr marL="45718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2pPr>
                      <a:lvl3pPr marL="914377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3pPr>
                      <a:lvl4pPr marL="1371566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4pPr>
                      <a:lvl5pPr marL="1828754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5pPr>
                      <a:lvl6pPr marL="2285943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6pPr>
                      <a:lvl7pPr marL="2743131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7pPr>
                      <a:lvl8pPr marL="3200320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8pPr>
                      <a:lvl9pPr marL="3657509" algn="l" defTabSz="91437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Lucida Sans Unicode"/>
                        </a:defRPr>
                      </a:lvl9pPr>
                    </a:lstStyle>
                    <a:p>
                      <a:pPr indent="304800"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xel-based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7479" marR="67479" marT="0" marB="0"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9639D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0405033"/>
                  </a:ext>
                </a:extLst>
              </a:tr>
            </a:tbl>
          </a:graphicData>
        </a:graphic>
      </p:graphicFrame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504D4991-DFB4-43C5-8AA5-B31B390E1D2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9584235"/>
              </p:ext>
            </p:extLst>
          </p:nvPr>
        </p:nvGraphicFramePr>
        <p:xfrm>
          <a:off x="7620000" y="338629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8299679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1E0D68-5CF6-C71D-DFFE-5F83614A28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arTPix-TJ-v0.1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芯片总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69A31A-38E2-2EFB-F198-11442C0B3C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21725"/>
            <a:ext cx="10515600" cy="33552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比较多种模拟连接方式的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四块原型芯片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ip1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：小像素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ALPIDE-lik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0/1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ip2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：大像素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3×2)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ToA&amp;ToT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ip3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：大像素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6×1)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ToA&amp;ToT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ip4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：模拟读出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种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A52C824-E3CC-C57A-ECBA-E298FB2EE6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E24388E-F024-E963-AFE2-520B34A426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4</a:t>
            </a:fld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25EA1B7-5512-4DFF-93D2-3307C6C49DF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015197" y="1399147"/>
            <a:ext cx="6883128" cy="946618"/>
            <a:chOff x="457200" y="2420938"/>
            <a:chExt cx="8151813" cy="1356220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BD933A2F-7558-4D22-8705-F74D339FDC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837238" y="1830387"/>
              <a:ext cx="471488" cy="1992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2CA8C1DB-2A0B-410C-8050-BCEA3C38D5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345531" y="1866107"/>
              <a:ext cx="466725" cy="1973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DD3A0F65-C9D9-4033-B375-3C6755FED8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4002881" y="2370932"/>
              <a:ext cx="652463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2D9D5BA4-A503-4E4A-96CD-7B45A622AD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911225" y="2673350"/>
              <a:ext cx="358775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D2607886-210F-4617-998B-CF25213BF7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542213" y="2268538"/>
              <a:ext cx="755650" cy="1060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文本框 19">
              <a:extLst>
                <a:ext uri="{FF2B5EF4-FFF2-40B4-BE49-F238E27FC236}">
                  <a16:creationId xmlns:a16="http://schemas.microsoft.com/office/drawing/2014/main" id="{32184394-EB3B-4EDA-9CD7-A91E8B6863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" y="3179764"/>
              <a:ext cx="1058863" cy="381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1030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9155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 28×3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文本框 19">
              <a:extLst>
                <a:ext uri="{FF2B5EF4-FFF2-40B4-BE49-F238E27FC236}">
                  <a16:creationId xmlns:a16="http://schemas.microsoft.com/office/drawing/2014/main" id="{995BBC9B-B501-480E-99C6-6BBD07B20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6087" y="3141663"/>
              <a:ext cx="1563687" cy="635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1030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9155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 Pixel-based 170×31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文本框 19">
              <a:extLst>
                <a:ext uri="{FF2B5EF4-FFF2-40B4-BE49-F238E27FC236}">
                  <a16:creationId xmlns:a16="http://schemas.microsoft.com/office/drawing/2014/main" id="{A1CD0DDC-1CBF-4BF4-80FF-2CD3FB5464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3450" y="3141663"/>
              <a:ext cx="1557338" cy="635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1030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9155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 Pixel-based 96×6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文本框 19">
              <a:extLst>
                <a:ext uri="{FF2B5EF4-FFF2-40B4-BE49-F238E27FC236}">
                  <a16:creationId xmlns:a16="http://schemas.microsoft.com/office/drawing/2014/main" id="{E122E4DB-A17F-43DF-87A6-887A920EA9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6701" y="3141663"/>
              <a:ext cx="1452563" cy="635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1030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9155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 Strip-based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70×31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9">
              <a:extLst>
                <a:ext uri="{FF2B5EF4-FFF2-40B4-BE49-F238E27FC236}">
                  <a16:creationId xmlns:a16="http://schemas.microsoft.com/office/drawing/2014/main" id="{F92BDFF3-7D7C-4AB2-BEE3-218D7EF417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56450" y="3141663"/>
              <a:ext cx="1452563" cy="635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1030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9155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r>
                <a:rPr lang="en-US" altLang="zh-CN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 Strip-based 96×60</a:t>
              </a:r>
              <a:endPara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4DE7CDBB-6186-4CFB-8C44-1C4C037703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0331156"/>
              </p:ext>
            </p:extLst>
          </p:nvPr>
        </p:nvGraphicFramePr>
        <p:xfrm>
          <a:off x="4905638" y="3510098"/>
          <a:ext cx="6555664" cy="2520465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9030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07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38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87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72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5564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845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lvl="0"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hip1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lvl="0"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hip2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hip3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hip4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651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ixel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ize</a:t>
                      </a:r>
                    </a:p>
                    <a:p>
                      <a:pPr algn="ctr"/>
                      <a:r>
                        <a:rPr lang="zh-CN" altLang="en-US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μm×μm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8.1x30.1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96.4x59.6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70.0x31.0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ixed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994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ensor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+B+C+D+E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994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ixel</a:t>
                      </a:r>
                      <a:r>
                        <a:rPr lang="zh-CN" altLang="en-US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ray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6x30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x12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8x12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x8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0x7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ixed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651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eadout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nalog readout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994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oA &amp; ToT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√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651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algn="ctr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hip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rea</a:t>
                      </a:r>
                    </a:p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m</a:t>
                      </a:r>
                      <a:r>
                        <a:rPr lang="en-US" altLang="zh-CN" sz="1200" kern="1200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5x1.4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5x1.6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8x3.1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2x1.4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91421" marR="91421" marT="45725" marB="457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87247763-2229-4F8C-9761-BCFB9BD6BB9A}"/>
              </a:ext>
            </a:extLst>
          </p:cNvPr>
          <p:cNvGrpSpPr/>
          <p:nvPr/>
        </p:nvGrpSpPr>
        <p:grpSpPr>
          <a:xfrm>
            <a:off x="7954112" y="1246022"/>
            <a:ext cx="3488140" cy="2094629"/>
            <a:chOff x="7876285" y="1236954"/>
            <a:chExt cx="3488140" cy="2094629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125FBED1-24F0-4C24-8B53-205958943179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7876285" y="1236954"/>
              <a:ext cx="3477515" cy="2094629"/>
              <a:chOff x="1691681" y="2637359"/>
              <a:chExt cx="5976663" cy="3599953"/>
            </a:xfrm>
          </p:grpSpPr>
          <p:pic>
            <p:nvPicPr>
              <p:cNvPr id="26" name="图片 25">
                <a:extLst>
                  <a:ext uri="{FF2B5EF4-FFF2-40B4-BE49-F238E27FC236}">
                    <a16:creationId xmlns:a16="http://schemas.microsoft.com/office/drawing/2014/main" id="{23895481-ABA8-4188-84F4-9F97942BC5F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762125" y="2728758"/>
                <a:ext cx="5854035" cy="3418195"/>
              </a:xfrm>
              <a:prstGeom prst="rect">
                <a:avLst/>
              </a:prstGeom>
            </p:spPr>
          </p:pic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E042FAF2-F73C-4E1A-86F5-9C2A506F935C}"/>
                  </a:ext>
                </a:extLst>
              </p:cNvPr>
              <p:cNvSpPr/>
              <p:nvPr/>
            </p:nvSpPr>
            <p:spPr>
              <a:xfrm>
                <a:off x="1691681" y="2637359"/>
                <a:ext cx="3167658" cy="359995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olid"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291C97F9-775A-4864-89D0-01B6A64F8AEC}"/>
                  </a:ext>
                </a:extLst>
              </p:cNvPr>
              <p:cNvSpPr/>
              <p:nvPr/>
            </p:nvSpPr>
            <p:spPr>
              <a:xfrm>
                <a:off x="4930775" y="2637360"/>
                <a:ext cx="1223963" cy="164267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olid"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8C48ECBD-EC72-4D80-B948-D0009844048A}"/>
                  </a:ext>
                </a:extLst>
              </p:cNvPr>
              <p:cNvSpPr/>
              <p:nvPr/>
            </p:nvSpPr>
            <p:spPr>
              <a:xfrm>
                <a:off x="6224588" y="2637360"/>
                <a:ext cx="1443756" cy="164267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olid"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20A472A-71D8-4EBC-8936-E9B13B53DB1C}"/>
                  </a:ext>
                </a:extLst>
              </p:cNvPr>
              <p:cNvSpPr/>
              <p:nvPr/>
            </p:nvSpPr>
            <p:spPr>
              <a:xfrm>
                <a:off x="4930774" y="4370388"/>
                <a:ext cx="2737569" cy="1866924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olid"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31" name="文本框 12">
                <a:extLst>
                  <a:ext uri="{FF2B5EF4-FFF2-40B4-BE49-F238E27FC236}">
                    <a16:creationId xmlns:a16="http://schemas.microsoft.com/office/drawing/2014/main" id="{86D6A035-DC0D-4950-9154-A3F4468F91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34188" y="3897245"/>
                <a:ext cx="1567496" cy="899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742950" indent="-28575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1143000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6002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20574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dirty="0">
                    <a:solidFill>
                      <a:schemeClr val="bg1"/>
                    </a:solidFill>
                    <a:ea typeface="宋体" panose="02010600030101010101" pitchFamily="2" charset="-122"/>
                  </a:rPr>
                  <a:t>3</a:t>
                </a:r>
                <a:endParaRPr lang="zh-CN" altLang="en-US" sz="2800" dirty="0">
                  <a:solidFill>
                    <a:schemeClr val="bg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" name="文本框 12">
              <a:extLst>
                <a:ext uri="{FF2B5EF4-FFF2-40B4-BE49-F238E27FC236}">
                  <a16:creationId xmlns:a16="http://schemas.microsoft.com/office/drawing/2014/main" id="{2FAB05E4-AAC8-4FF9-B607-69906884DB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58154" y="1506115"/>
              <a:ext cx="91204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chemeClr val="bg1"/>
                  </a:solidFill>
                  <a:ea typeface="宋体" panose="02010600030101010101" pitchFamily="2" charset="-122"/>
                </a:rPr>
                <a:t>4</a:t>
              </a:r>
              <a:endParaRPr lang="zh-CN" altLang="en-US" sz="28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6" name="文本框 12">
              <a:extLst>
                <a:ext uri="{FF2B5EF4-FFF2-40B4-BE49-F238E27FC236}">
                  <a16:creationId xmlns:a16="http://schemas.microsoft.com/office/drawing/2014/main" id="{B0E8DA01-8488-47E0-A04C-75733A8B90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76143" y="2408723"/>
              <a:ext cx="91204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chemeClr val="bg1"/>
                  </a:solidFill>
                  <a:ea typeface="宋体" panose="02010600030101010101" pitchFamily="2" charset="-122"/>
                </a:rPr>
                <a:t>2</a:t>
              </a:r>
              <a:endParaRPr lang="zh-CN" altLang="en-US" sz="28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37" name="文本框 12">
              <a:extLst>
                <a:ext uri="{FF2B5EF4-FFF2-40B4-BE49-F238E27FC236}">
                  <a16:creationId xmlns:a16="http://schemas.microsoft.com/office/drawing/2014/main" id="{262E5FAF-3733-4C15-A414-A15E4FBCA3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52379" y="1513301"/>
              <a:ext cx="912046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800" dirty="0">
                  <a:solidFill>
                    <a:schemeClr val="bg1"/>
                  </a:solidFill>
                  <a:ea typeface="宋体" panose="02010600030101010101" pitchFamily="2" charset="-122"/>
                </a:rPr>
                <a:t>1</a:t>
              </a:r>
              <a:endParaRPr lang="zh-CN" altLang="en-US" sz="28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663888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BD8BF4-5BD0-4C23-9F5F-4BBF03976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846518-1E30-4C03-86CE-34C7F3AF54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背景</a:t>
            </a:r>
            <a:endParaRPr lang="en-US" altLang="zh-CN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原型芯片设计</a:t>
            </a:r>
            <a:endParaRPr lang="en-US" altLang="zh-CN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原型芯片测试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54D628-7454-4B41-91EB-5FEC72F93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B92BC4-D885-420E-9B4A-B8265D8DD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22889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A34E47-A563-4E40-6330-6695F125C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J180</a:t>
            </a:r>
            <a:r>
              <a:rPr lang="zh-CN" altLang="en-US" dirty="0"/>
              <a:t>测试平台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6E11E39-491C-E3E7-46FF-E882F144F5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003CF6C-F626-2C73-846B-EF1C054F4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88C50C8-9BD9-4644-B084-1E73D09B7F9E}"/>
              </a:ext>
            </a:extLst>
          </p:cNvPr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7832" y="1341204"/>
            <a:ext cx="4434502" cy="3325879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859ACC97-2D53-4E6F-B520-88692310807A}"/>
              </a:ext>
            </a:extLst>
          </p:cNvPr>
          <p:cNvCxnSpPr>
            <a:cxnSpLocks/>
          </p:cNvCxnSpPr>
          <p:nvPr/>
        </p:nvCxnSpPr>
        <p:spPr>
          <a:xfrm flipV="1">
            <a:off x="1671342" y="3921254"/>
            <a:ext cx="576064" cy="57606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文本框 11">
            <a:extLst>
              <a:ext uri="{FF2B5EF4-FFF2-40B4-BE49-F238E27FC236}">
                <a16:creationId xmlns:a16="http://schemas.microsoft.com/office/drawing/2014/main" id="{21C8CDE0-1B37-46F5-99A5-C006A9CC6893}"/>
              </a:ext>
            </a:extLst>
          </p:cNvPr>
          <p:cNvSpPr txBox="1"/>
          <p:nvPr/>
        </p:nvSpPr>
        <p:spPr>
          <a:xfrm>
            <a:off x="375198" y="4312652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测试转接板</a:t>
            </a:r>
          </a:p>
        </p:txBody>
      </p:sp>
      <p:sp>
        <p:nvSpPr>
          <p:cNvPr id="9" name="文本框 12">
            <a:extLst>
              <a:ext uri="{FF2B5EF4-FFF2-40B4-BE49-F238E27FC236}">
                <a16:creationId xmlns:a16="http://schemas.microsoft.com/office/drawing/2014/main" id="{FACA2D62-481B-486C-8DB9-3D95C147FBFB}"/>
              </a:ext>
            </a:extLst>
          </p:cNvPr>
          <p:cNvSpPr txBox="1"/>
          <p:nvPr/>
        </p:nvSpPr>
        <p:spPr>
          <a:xfrm>
            <a:off x="207404" y="3603235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测试子板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29EB368F-60F0-4035-B551-89F606AA14D7}"/>
              </a:ext>
            </a:extLst>
          </p:cNvPr>
          <p:cNvCxnSpPr>
            <a:cxnSpLocks/>
          </p:cNvCxnSpPr>
          <p:nvPr/>
        </p:nvCxnSpPr>
        <p:spPr>
          <a:xfrm flipV="1">
            <a:off x="1431540" y="3626097"/>
            <a:ext cx="1224136" cy="1956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6">
            <a:extLst>
              <a:ext uri="{FF2B5EF4-FFF2-40B4-BE49-F238E27FC236}">
                <a16:creationId xmlns:a16="http://schemas.microsoft.com/office/drawing/2014/main" id="{C15D04FA-CF89-4F20-8997-0ABE32A43158}"/>
              </a:ext>
            </a:extLst>
          </p:cNvPr>
          <p:cNvSpPr txBox="1"/>
          <p:nvPr/>
        </p:nvSpPr>
        <p:spPr>
          <a:xfrm>
            <a:off x="303656" y="2438715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示波器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C24BFAD9-7C4A-402F-85E4-585AD3132818}"/>
              </a:ext>
            </a:extLst>
          </p:cNvPr>
          <p:cNvCxnSpPr>
            <a:cxnSpLocks/>
          </p:cNvCxnSpPr>
          <p:nvPr/>
        </p:nvCxnSpPr>
        <p:spPr>
          <a:xfrm flipV="1">
            <a:off x="1527792" y="2623381"/>
            <a:ext cx="1224136" cy="7663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83252CFE-9AC9-4E4F-8B1F-CC6F4628ECDF}"/>
              </a:ext>
            </a:extLst>
          </p:cNvPr>
          <p:cNvCxnSpPr>
            <a:cxnSpLocks/>
          </p:cNvCxnSpPr>
          <p:nvPr/>
        </p:nvCxnSpPr>
        <p:spPr>
          <a:xfrm flipH="1">
            <a:off x="5532910" y="1669342"/>
            <a:ext cx="1080120" cy="21602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文本框 21">
            <a:extLst>
              <a:ext uri="{FF2B5EF4-FFF2-40B4-BE49-F238E27FC236}">
                <a16:creationId xmlns:a16="http://schemas.microsoft.com/office/drawing/2014/main" id="{08AA27DA-5244-4ADC-BEB2-0A78A00905CD}"/>
              </a:ext>
            </a:extLst>
          </p:cNvPr>
          <p:cNvSpPr txBox="1"/>
          <p:nvPr/>
        </p:nvSpPr>
        <p:spPr>
          <a:xfrm>
            <a:off x="6062643" y="1484676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电源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FCAF62C-67B1-4E7C-99F2-97DFF69B1121}"/>
              </a:ext>
            </a:extLst>
          </p:cNvPr>
          <p:cNvCxnSpPr>
            <a:cxnSpLocks/>
          </p:cNvCxnSpPr>
          <p:nvPr/>
        </p:nvCxnSpPr>
        <p:spPr>
          <a:xfrm flipH="1" flipV="1">
            <a:off x="4936265" y="3619653"/>
            <a:ext cx="1656184" cy="69299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文本框 24">
            <a:extLst>
              <a:ext uri="{FF2B5EF4-FFF2-40B4-BE49-F238E27FC236}">
                <a16:creationId xmlns:a16="http://schemas.microsoft.com/office/drawing/2014/main" id="{016D06A8-1A5F-4E7C-A042-6D0DCC8F301F}"/>
              </a:ext>
            </a:extLst>
          </p:cNvPr>
          <p:cNvSpPr txBox="1"/>
          <p:nvPr/>
        </p:nvSpPr>
        <p:spPr>
          <a:xfrm>
            <a:off x="6240465" y="2934873"/>
            <a:ext cx="1260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C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37CA4EEA-FE7D-40FD-AB43-3A106026DF39}"/>
              </a:ext>
            </a:extLst>
          </p:cNvPr>
          <p:cNvCxnSpPr>
            <a:cxnSpLocks/>
          </p:cNvCxnSpPr>
          <p:nvPr/>
        </p:nvCxnSpPr>
        <p:spPr>
          <a:xfrm flipH="1" flipV="1">
            <a:off x="5972757" y="2878302"/>
            <a:ext cx="566067" cy="19981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文本框 27">
            <a:extLst>
              <a:ext uri="{FF2B5EF4-FFF2-40B4-BE49-F238E27FC236}">
                <a16:creationId xmlns:a16="http://schemas.microsoft.com/office/drawing/2014/main" id="{8E07161D-4230-4AD5-9D21-273DC791B4A9}"/>
              </a:ext>
            </a:extLst>
          </p:cNvPr>
          <p:cNvSpPr txBox="1"/>
          <p:nvPr/>
        </p:nvSpPr>
        <p:spPr>
          <a:xfrm>
            <a:off x="6240465" y="4312652"/>
            <a:ext cx="1260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开发板</a:t>
            </a:r>
          </a:p>
        </p:txBody>
      </p:sp>
      <p:sp>
        <p:nvSpPr>
          <p:cNvPr id="19" name="文本框 28">
            <a:extLst>
              <a:ext uri="{FF2B5EF4-FFF2-40B4-BE49-F238E27FC236}">
                <a16:creationId xmlns:a16="http://schemas.microsoft.com/office/drawing/2014/main" id="{3BD0BE4C-F900-4A7E-A0AC-8FEDFF8D6A6D}"/>
              </a:ext>
            </a:extLst>
          </p:cNvPr>
          <p:cNvSpPr txBox="1"/>
          <p:nvPr/>
        </p:nvSpPr>
        <p:spPr>
          <a:xfrm>
            <a:off x="4254097" y="5084486"/>
            <a:ext cx="1584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MC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转接板</a:t>
            </a:r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B3FA3C32-F115-412A-8E7F-D768334CE865}"/>
              </a:ext>
            </a:extLst>
          </p:cNvPr>
          <p:cNvCxnSpPr>
            <a:stCxn id="19" idx="0"/>
          </p:cNvCxnSpPr>
          <p:nvPr/>
        </p:nvCxnSpPr>
        <p:spPr>
          <a:xfrm flipH="1" flipV="1">
            <a:off x="3822050" y="3540818"/>
            <a:ext cx="1224135" cy="154366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93F8F63E-5607-403C-8830-E2CAD98C7A09}"/>
              </a:ext>
            </a:extLst>
          </p:cNvPr>
          <p:cNvGrpSpPr/>
          <p:nvPr/>
        </p:nvGrpSpPr>
        <p:grpSpPr>
          <a:xfrm>
            <a:off x="8694885" y="1341204"/>
            <a:ext cx="2340000" cy="2344038"/>
            <a:chOff x="568235" y="1268761"/>
            <a:chExt cx="2340000" cy="2344038"/>
          </a:xfrm>
        </p:grpSpPr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0E745DB0-71EE-4A32-9B1A-D54D83E377C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628" t="-1" r="5062" b="-195"/>
            <a:stretch>
              <a:fillRect/>
            </a:stretch>
          </p:blipFill>
          <p:spPr>
            <a:xfrm>
              <a:off x="568235" y="1268761"/>
              <a:ext cx="2340000" cy="2039199"/>
            </a:xfrm>
            <a:prstGeom prst="rect">
              <a:avLst/>
            </a:prstGeom>
          </p:spPr>
        </p:pic>
        <p:sp>
          <p:nvSpPr>
            <p:cNvPr id="35" name="文本框 24">
              <a:extLst>
                <a:ext uri="{FF2B5EF4-FFF2-40B4-BE49-F238E27FC236}">
                  <a16:creationId xmlns:a16="http://schemas.microsoft.com/office/drawing/2014/main" id="{716C9BF7-F3A8-4C00-B93C-CFC6BAC5B67E}"/>
                </a:ext>
              </a:extLst>
            </p:cNvPr>
            <p:cNvSpPr txBox="1"/>
            <p:nvPr/>
          </p:nvSpPr>
          <p:spPr>
            <a:xfrm>
              <a:off x="1110099" y="3305022"/>
              <a:ext cx="125627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r>
                <a:rPr lang="en-US" altLang="zh-CN" sz="14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MAPS</a:t>
              </a:r>
              <a:r>
                <a:rPr lang="zh-CN" altLang="en-US" sz="14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芯片</a:t>
              </a:r>
            </a:p>
          </p:txBody>
        </p:sp>
      </p:grpSp>
      <p:pic>
        <p:nvPicPr>
          <p:cNvPr id="36" name="图片 35">
            <a:extLst>
              <a:ext uri="{FF2B5EF4-FFF2-40B4-BE49-F238E27FC236}">
                <a16:creationId xmlns:a16="http://schemas.microsoft.com/office/drawing/2014/main" id="{97E7AEED-624D-4EE9-8C2B-BFCF3DCF1F4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25" t="21887" r="21778" b="5853"/>
          <a:stretch>
            <a:fillRect/>
          </a:stretch>
        </p:blipFill>
        <p:spPr>
          <a:xfrm>
            <a:off x="8694885" y="3900779"/>
            <a:ext cx="2340000" cy="2024502"/>
          </a:xfrm>
          <a:prstGeom prst="rect">
            <a:avLst/>
          </a:prstGeom>
        </p:spPr>
      </p:pic>
      <p:sp>
        <p:nvSpPr>
          <p:cNvPr id="37" name="文本框 13">
            <a:extLst>
              <a:ext uri="{FF2B5EF4-FFF2-40B4-BE49-F238E27FC236}">
                <a16:creationId xmlns:a16="http://schemas.microsoft.com/office/drawing/2014/main" id="{BC3383CE-606C-4A36-A233-89C2CE2F7037}"/>
              </a:ext>
            </a:extLst>
          </p:cNvPr>
          <p:cNvSpPr txBox="1"/>
          <p:nvPr/>
        </p:nvSpPr>
        <p:spPr>
          <a:xfrm>
            <a:off x="3191132" y="5617504"/>
            <a:ext cx="1771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测试平台</a:t>
            </a:r>
          </a:p>
        </p:txBody>
      </p:sp>
      <p:sp>
        <p:nvSpPr>
          <p:cNvPr id="38" name="文本框 13">
            <a:extLst>
              <a:ext uri="{FF2B5EF4-FFF2-40B4-BE49-F238E27FC236}">
                <a16:creationId xmlns:a16="http://schemas.microsoft.com/office/drawing/2014/main" id="{F34AA6C0-7A6A-45CD-BDAC-C8111D4846DB}"/>
              </a:ext>
            </a:extLst>
          </p:cNvPr>
          <p:cNvSpPr txBox="1"/>
          <p:nvPr/>
        </p:nvSpPr>
        <p:spPr>
          <a:xfrm>
            <a:off x="8979316" y="5986929"/>
            <a:ext cx="1771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芯片打线</a:t>
            </a:r>
          </a:p>
        </p:txBody>
      </p:sp>
    </p:spTree>
    <p:extLst>
      <p:ext uri="{BB962C8B-B14F-4D97-AF65-F5344CB8AC3E}">
        <p14:creationId xmlns:p14="http://schemas.microsoft.com/office/powerpoint/2010/main" val="2980056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4BBB61-914D-4693-9040-05C3F1906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片内串扰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1D67A6-1CDD-4679-BC00-5584460478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17140"/>
            <a:ext cx="10515600" cy="5039213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注入电荷后当前列出现持续读出且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ToT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信息错误：</a:t>
            </a: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fontAlgn="base">
              <a:lnSpc>
                <a:spcPct val="130000"/>
              </a:lnSpc>
              <a:spcBef>
                <a:spcPts val="1200"/>
              </a:spcBef>
              <a:spcAft>
                <a:spcPct val="0"/>
              </a:spcAft>
              <a:buSzPct val="70000"/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优先级读出电路对输入端串扰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fontAlgn="base">
              <a:lnSpc>
                <a:spcPct val="130000"/>
              </a:lnSpc>
              <a:spcBef>
                <a:spcPts val="1200"/>
              </a:spcBef>
              <a:spcAft>
                <a:spcPct val="0"/>
              </a:spcAft>
              <a:buSzPct val="70000"/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当前列出现错误击中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fontAlgn="base">
              <a:lnSpc>
                <a:spcPct val="130000"/>
              </a:lnSpc>
              <a:spcBef>
                <a:spcPts val="1200"/>
              </a:spcBef>
              <a:spcAft>
                <a:spcPct val="0"/>
              </a:spcAft>
              <a:buSzPct val="70000"/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甄别器输出对输入端串扰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2" fontAlgn="base">
              <a:lnSpc>
                <a:spcPct val="130000"/>
              </a:lnSpc>
              <a:spcBef>
                <a:spcPts val="1200"/>
              </a:spcBef>
              <a:spcAft>
                <a:spcPct val="0"/>
              </a:spcAft>
              <a:buSzPct val="70000"/>
            </a:pP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ToT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丢失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解决方法：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数字复位：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PGA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接收读出数据后，全局复位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模拟复位：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PGA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接收读出数据后，复位偏置电流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后续测试均仅读取第一个击中信号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改版设计中优化像素电路版图，消除数字信号对输入端耦合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增加接衬底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guard ring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1~M5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数字信号尽量远离输入端</a:t>
            </a:r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D53DFAB-B551-4431-BB0C-93CD4D584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018E847-2BBE-4E97-BE16-6243BE2F8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9455B6D-CE8E-49CF-AE5E-1B3D752C57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1793" y="3224159"/>
            <a:ext cx="3407272" cy="3403026"/>
          </a:xfrm>
          <a:prstGeom prst="rect">
            <a:avLst/>
          </a:prstGeom>
        </p:spPr>
      </p:pic>
      <p:grpSp>
        <p:nvGrpSpPr>
          <p:cNvPr id="17" name="组合 16">
            <a:extLst>
              <a:ext uri="{FF2B5EF4-FFF2-40B4-BE49-F238E27FC236}">
                <a16:creationId xmlns:a16="http://schemas.microsoft.com/office/drawing/2014/main" id="{8C88BC94-42F7-4C86-8780-CCCD61447F68}"/>
              </a:ext>
            </a:extLst>
          </p:cNvPr>
          <p:cNvGrpSpPr/>
          <p:nvPr/>
        </p:nvGrpSpPr>
        <p:grpSpPr>
          <a:xfrm>
            <a:off x="6913968" y="1374831"/>
            <a:ext cx="4262356" cy="1669937"/>
            <a:chOff x="6913968" y="1374831"/>
            <a:chExt cx="4262356" cy="166993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8170D8F-5F47-48FC-9524-0460A5C89C1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913968" y="1374831"/>
              <a:ext cx="4262356" cy="1669937"/>
            </a:xfrm>
            <a:prstGeom prst="rect">
              <a:avLst/>
            </a:prstGeom>
          </p:spPr>
        </p:pic>
        <p:sp>
          <p:nvSpPr>
            <p:cNvPr id="14" name="任意多边形: 形状 13">
              <a:extLst>
                <a:ext uri="{FF2B5EF4-FFF2-40B4-BE49-F238E27FC236}">
                  <a16:creationId xmlns:a16="http://schemas.microsoft.com/office/drawing/2014/main" id="{2B2809A3-CF9F-4708-BA8D-375CDEF53E66}"/>
                </a:ext>
              </a:extLst>
            </p:cNvPr>
            <p:cNvSpPr/>
            <p:nvPr/>
          </p:nvSpPr>
          <p:spPr>
            <a:xfrm>
              <a:off x="7581185" y="2191264"/>
              <a:ext cx="1917041" cy="448732"/>
            </a:xfrm>
            <a:custGeom>
              <a:avLst/>
              <a:gdLst>
                <a:gd name="connsiteX0" fmla="*/ 879073 w 972728"/>
                <a:gd name="connsiteY0" fmla="*/ 0 h 448732"/>
                <a:gd name="connsiteX1" fmla="*/ 969690 w 972728"/>
                <a:gd name="connsiteY1" fmla="*/ 107092 h 448732"/>
                <a:gd name="connsiteX2" fmla="*/ 928500 w 972728"/>
                <a:gd name="connsiteY2" fmla="*/ 337752 h 448732"/>
                <a:gd name="connsiteX3" fmla="*/ 714317 w 972728"/>
                <a:gd name="connsiteY3" fmla="*/ 444844 h 448732"/>
                <a:gd name="connsiteX4" fmla="*/ 318900 w 972728"/>
                <a:gd name="connsiteY4" fmla="*/ 420130 h 448732"/>
                <a:gd name="connsiteX5" fmla="*/ 30576 w 972728"/>
                <a:gd name="connsiteY5" fmla="*/ 370703 h 448732"/>
                <a:gd name="connsiteX6" fmla="*/ 22338 w 972728"/>
                <a:gd name="connsiteY6" fmla="*/ 362465 h 4487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72728" h="448732">
                  <a:moveTo>
                    <a:pt x="879073" y="0"/>
                  </a:moveTo>
                  <a:cubicBezTo>
                    <a:pt x="920262" y="25400"/>
                    <a:pt x="961452" y="50800"/>
                    <a:pt x="969690" y="107092"/>
                  </a:cubicBezTo>
                  <a:cubicBezTo>
                    <a:pt x="977928" y="163384"/>
                    <a:pt x="971062" y="281460"/>
                    <a:pt x="928500" y="337752"/>
                  </a:cubicBezTo>
                  <a:cubicBezTo>
                    <a:pt x="885938" y="394044"/>
                    <a:pt x="815917" y="431114"/>
                    <a:pt x="714317" y="444844"/>
                  </a:cubicBezTo>
                  <a:cubicBezTo>
                    <a:pt x="612717" y="458574"/>
                    <a:pt x="432857" y="432487"/>
                    <a:pt x="318900" y="420130"/>
                  </a:cubicBezTo>
                  <a:cubicBezTo>
                    <a:pt x="204943" y="407773"/>
                    <a:pt x="80003" y="380314"/>
                    <a:pt x="30576" y="370703"/>
                  </a:cubicBezTo>
                  <a:cubicBezTo>
                    <a:pt x="-18851" y="361092"/>
                    <a:pt x="1743" y="361778"/>
                    <a:pt x="22338" y="362465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BE1E90BB-EBBD-4A38-A684-E0AA4682A663}"/>
                </a:ext>
              </a:extLst>
            </p:cNvPr>
            <p:cNvSpPr/>
            <p:nvPr/>
          </p:nvSpPr>
          <p:spPr>
            <a:xfrm>
              <a:off x="7652951" y="2652584"/>
              <a:ext cx="2817341" cy="239134"/>
            </a:xfrm>
            <a:custGeom>
              <a:avLst/>
              <a:gdLst>
                <a:gd name="connsiteX0" fmla="*/ 2817341 w 2817341"/>
                <a:gd name="connsiteY0" fmla="*/ 0 h 239134"/>
                <a:gd name="connsiteX1" fmla="*/ 2693773 w 2817341"/>
                <a:gd name="connsiteY1" fmla="*/ 107092 h 239134"/>
                <a:gd name="connsiteX2" fmla="*/ 2421925 w 2817341"/>
                <a:gd name="connsiteY2" fmla="*/ 214184 h 239134"/>
                <a:gd name="connsiteX3" fmla="*/ 2084173 w 2817341"/>
                <a:gd name="connsiteY3" fmla="*/ 238897 h 239134"/>
                <a:gd name="connsiteX4" fmla="*/ 1524000 w 2817341"/>
                <a:gd name="connsiteY4" fmla="*/ 205946 h 239134"/>
                <a:gd name="connsiteX5" fmla="*/ 255373 w 2817341"/>
                <a:gd name="connsiteY5" fmla="*/ 41189 h 239134"/>
                <a:gd name="connsiteX6" fmla="*/ 0 w 2817341"/>
                <a:gd name="connsiteY6" fmla="*/ 0 h 2391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817341" h="239134">
                  <a:moveTo>
                    <a:pt x="2817341" y="0"/>
                  </a:moveTo>
                  <a:cubicBezTo>
                    <a:pt x="2788508" y="35697"/>
                    <a:pt x="2759676" y="71395"/>
                    <a:pt x="2693773" y="107092"/>
                  </a:cubicBezTo>
                  <a:cubicBezTo>
                    <a:pt x="2627870" y="142789"/>
                    <a:pt x="2523525" y="192217"/>
                    <a:pt x="2421925" y="214184"/>
                  </a:cubicBezTo>
                  <a:cubicBezTo>
                    <a:pt x="2320325" y="236151"/>
                    <a:pt x="2233827" y="240270"/>
                    <a:pt x="2084173" y="238897"/>
                  </a:cubicBezTo>
                  <a:cubicBezTo>
                    <a:pt x="1934519" y="237524"/>
                    <a:pt x="1828800" y="238897"/>
                    <a:pt x="1524000" y="205946"/>
                  </a:cubicBezTo>
                  <a:cubicBezTo>
                    <a:pt x="1219200" y="172995"/>
                    <a:pt x="509373" y="75513"/>
                    <a:pt x="255373" y="41189"/>
                  </a:cubicBezTo>
                  <a:cubicBezTo>
                    <a:pt x="1373" y="6865"/>
                    <a:pt x="686" y="3432"/>
                    <a:pt x="0" y="0"/>
                  </a:cubicBezTo>
                </a:path>
              </a:pathLst>
            </a:custGeom>
            <a:noFill/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83403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250065-3E5A-9321-9A33-A689A6B09E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-curv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31D049-6AC7-0059-AFCC-2D24CCCDE2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87117"/>
            <a:ext cx="10515600" cy="365126"/>
          </a:xfrm>
        </p:spPr>
        <p:txBody>
          <a:bodyPr>
            <a:normAutofit lnSpcReduction="10000"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-6V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衬底偏压下扫描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-curv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0AF014E-6F85-70A0-D677-088BCD2C2A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E0BDF02-3A46-A090-5F38-2C8C686D14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8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F0D75E0-2AC8-4C39-8626-0D44FBEBA58D}"/>
              </a:ext>
            </a:extLst>
          </p:cNvPr>
          <p:cNvGrpSpPr/>
          <p:nvPr/>
        </p:nvGrpSpPr>
        <p:grpSpPr>
          <a:xfrm>
            <a:off x="1292402" y="2818271"/>
            <a:ext cx="4155076" cy="3311201"/>
            <a:chOff x="816865" y="2460650"/>
            <a:chExt cx="4221455" cy="3486385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04C25A6-B78E-4ECF-A695-7AECBA0C0E1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96066" y="2483510"/>
              <a:ext cx="2142254" cy="1636189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FDA07ABB-CFDC-4C7B-8156-809BCAB6174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96066" y="4330221"/>
              <a:ext cx="2095964" cy="1616814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C1160A6-C1AE-40FB-B155-D1C26534083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16865" y="2460650"/>
              <a:ext cx="1949685" cy="1659049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69F83DE7-3ADE-4321-8275-0FD76C82322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16865" y="4294883"/>
              <a:ext cx="1949685" cy="1652152"/>
            </a:xfrm>
            <a:prstGeom prst="rect">
              <a:avLst/>
            </a:prstGeom>
          </p:spPr>
        </p:pic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D3F5568D-F4C3-490B-890C-4E2EB896207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17541" y="2764772"/>
            <a:ext cx="1782056" cy="162918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6E1332D-3852-4B64-82A2-A071406FCA2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02159" y="2764772"/>
            <a:ext cx="1891247" cy="170785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16955AF-2EBA-49B9-92A8-FEE6CE55A7F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117539" y="4520340"/>
            <a:ext cx="1782057" cy="160385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2D9D6C4-31D4-46B8-8744-CAD55127F80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942283" y="4467566"/>
            <a:ext cx="1891247" cy="1709397"/>
          </a:xfrm>
          <a:prstGeom prst="rect">
            <a:avLst/>
          </a:prstGeom>
        </p:spPr>
      </p:pic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FE8532BB-3D1B-44E1-B2A1-CC81434E04C7}"/>
              </a:ext>
            </a:extLst>
          </p:cNvPr>
          <p:cNvSpPr txBox="1">
            <a:spLocks/>
          </p:cNvSpPr>
          <p:nvPr/>
        </p:nvSpPr>
        <p:spPr>
          <a:xfrm>
            <a:off x="773990" y="1601493"/>
            <a:ext cx="5125434" cy="11807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ip-based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2">
              <a:buFont typeface="微软雅黑" panose="020B0503020204020204" pitchFamily="34" charset="-122"/>
              <a:buChar char="−"/>
            </a:pPr>
            <a:r>
              <a:rPr lang="zh-CN" altLang="en-US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阈值均值</a:t>
            </a:r>
            <a:r>
              <a:rPr lang="en-US" altLang="zh-CN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59 e-</a:t>
            </a:r>
            <a:r>
              <a:rPr lang="zh-CN" altLang="en-US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，阈值离散</a:t>
            </a:r>
            <a:r>
              <a:rPr lang="en-US" altLang="zh-CN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0.8 e-</a:t>
            </a:r>
          </a:p>
          <a:p>
            <a:pPr lvl="2">
              <a:buFont typeface="微软雅黑" panose="020B0503020204020204" pitchFamily="34" charset="-122"/>
              <a:buChar char="−"/>
            </a:pPr>
            <a:r>
              <a:rPr lang="en-US" altLang="zh-CN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NC</a:t>
            </a:r>
            <a:r>
              <a:rPr lang="zh-CN" altLang="en-US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均值</a:t>
            </a:r>
            <a:r>
              <a:rPr lang="en-US" altLang="zh-CN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35.0 e-</a:t>
            </a:r>
            <a:r>
              <a:rPr lang="zh-CN" altLang="en-US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NC</a:t>
            </a:r>
            <a:r>
              <a:rPr lang="zh-CN" altLang="en-US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离散</a:t>
            </a:r>
            <a:r>
              <a:rPr lang="en-US" altLang="zh-CN" sz="13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.3 e-</a:t>
            </a:r>
          </a:p>
          <a:p>
            <a:pPr lvl="2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内容占位符 2">
            <a:extLst>
              <a:ext uri="{FF2B5EF4-FFF2-40B4-BE49-F238E27FC236}">
                <a16:creationId xmlns:a16="http://schemas.microsoft.com/office/drawing/2014/main" id="{DABFE9DF-A967-4902-88B9-9A8A74A3844B}"/>
              </a:ext>
            </a:extLst>
          </p:cNvPr>
          <p:cNvSpPr txBox="1">
            <a:spLocks/>
          </p:cNvSpPr>
          <p:nvPr/>
        </p:nvSpPr>
        <p:spPr>
          <a:xfrm>
            <a:off x="5939548" y="1601494"/>
            <a:ext cx="5642852" cy="123848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ixel-based</a:t>
            </a:r>
            <a:r>
              <a:rPr lang="zh-CN" altLang="en-US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</a:t>
            </a:r>
            <a:endParaRPr lang="en-US" altLang="zh-CN" sz="19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2">
              <a:buFont typeface="Calibri" panose="020F0502020204030204" pitchFamily="34" charset="0"/>
              <a:buChar char="−"/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阈值均值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07.5 e-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，阈值离散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1.0 e-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（仅偶数列）</a:t>
            </a:r>
          </a:p>
          <a:p>
            <a:pPr lvl="2">
              <a:buFont typeface="Calibri" panose="020F0502020204030204" pitchFamily="34" charset="0"/>
              <a:buChar char="−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NC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均值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1.6 e-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NC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离散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.4 e-</a:t>
            </a:r>
          </a:p>
          <a:p>
            <a:pPr lvl="2">
              <a:lnSpc>
                <a:spcPct val="120000"/>
              </a:lnSpc>
              <a:buFont typeface="Calibri" panose="020F0502020204030204" pitchFamily="34" charset="0"/>
              <a:buChar char="−"/>
            </a:pP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奇偶列阈值不一致，推测是由电荷标定电路的不一致导致</a:t>
            </a:r>
          </a:p>
        </p:txBody>
      </p:sp>
    </p:spTree>
    <p:extLst>
      <p:ext uri="{BB962C8B-B14F-4D97-AF65-F5344CB8AC3E}">
        <p14:creationId xmlns:p14="http://schemas.microsoft.com/office/powerpoint/2010/main" val="22763809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E09BA6-7423-4875-808C-D060E3298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激光效率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03FDBE-9338-456A-BBEF-EBCE42CE0E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23219" y="5979693"/>
            <a:ext cx="6437959" cy="709394"/>
          </a:xfrm>
        </p:spPr>
        <p:txBody>
          <a:bodyPr>
            <a:normAutofit/>
          </a:bodyPr>
          <a:lstStyle/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rip-based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像素探测性能好于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ixel-based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像素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在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~1MIP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能量沉积下都能达到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99.9%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以上探测效率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C3177A8-3328-4B6D-8183-FA948B9836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967E2E4-D22A-4CA8-AEB4-0E2759F441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428797CD-6030-4A5F-A866-2880463B07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9991" y="4485363"/>
            <a:ext cx="2575283" cy="21455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72A591B5-AD94-4A89-A385-8C8BC395530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0834" y="1162381"/>
            <a:ext cx="2390023" cy="3187943"/>
          </a:xfrm>
          <a:prstGeom prst="rect">
            <a:avLst/>
          </a:prstGeom>
        </p:spPr>
      </p:pic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5C72E63D-CA2A-423E-9816-A4683CD51AAF}"/>
              </a:ext>
            </a:extLst>
          </p:cNvPr>
          <p:cNvCxnSpPr>
            <a:cxnSpLocks/>
          </p:cNvCxnSpPr>
          <p:nvPr/>
        </p:nvCxnSpPr>
        <p:spPr>
          <a:xfrm>
            <a:off x="8610600" y="2237147"/>
            <a:ext cx="795927" cy="26484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文本框 24">
            <a:extLst>
              <a:ext uri="{FF2B5EF4-FFF2-40B4-BE49-F238E27FC236}">
                <a16:creationId xmlns:a16="http://schemas.microsoft.com/office/drawing/2014/main" id="{FCF482F7-BCCA-4DD7-B9CA-F6EF46CC8F8F}"/>
              </a:ext>
            </a:extLst>
          </p:cNvPr>
          <p:cNvSpPr txBox="1"/>
          <p:nvPr/>
        </p:nvSpPr>
        <p:spPr>
          <a:xfrm>
            <a:off x="7699475" y="2083259"/>
            <a:ext cx="1260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zh-CN" altLang="en-US" sz="1400" dirty="0">
                <a:ea typeface="微软雅黑" panose="020B0503020204020204" pitchFamily="34" charset="-122"/>
              </a:rPr>
              <a:t>激光头</a:t>
            </a:r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5D1256CD-E0FB-4362-9657-D7C39D0F4A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5577" y="1585133"/>
            <a:ext cx="2046608" cy="1961008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8C1B8F43-EF39-4765-93C4-8CB16ACAA2B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24332" y="1585133"/>
            <a:ext cx="2072009" cy="1961008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125AB2B9-4D0F-4731-9B59-F84FDAC68CCC}"/>
              </a:ext>
            </a:extLst>
          </p:cNvPr>
          <p:cNvSpPr txBox="1"/>
          <p:nvPr/>
        </p:nvSpPr>
        <p:spPr>
          <a:xfrm>
            <a:off x="838200" y="1170813"/>
            <a:ext cx="518482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-curve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定激光强度，约为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0e-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0.3MIP</a:t>
            </a:r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6A36B68E-E1EF-4358-A247-BFBE457DE5E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33590" y="3929356"/>
            <a:ext cx="2037617" cy="1929562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5BF63351-5272-4A8F-92E9-512CA1D624A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19497" y="3929355"/>
            <a:ext cx="2037616" cy="1923985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3A401AE4-0EDB-446B-A99C-3EC5412C907B}"/>
              </a:ext>
            </a:extLst>
          </p:cNvPr>
          <p:cNvSpPr txBox="1"/>
          <p:nvPr/>
        </p:nvSpPr>
        <p:spPr>
          <a:xfrm>
            <a:off x="838200" y="3546141"/>
            <a:ext cx="518482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强度约为</a:t>
            </a:r>
            <a:r>
              <a:rPr lang="en-US" altLang="zh-CN" sz="16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e-</a:t>
            </a: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36">
            <a:extLst>
              <a:ext uri="{FF2B5EF4-FFF2-40B4-BE49-F238E27FC236}">
                <a16:creationId xmlns:a16="http://schemas.microsoft.com/office/drawing/2014/main" id="{E6436F75-4B9D-4B4E-99F7-CD5F0913E2B7}"/>
              </a:ext>
            </a:extLst>
          </p:cNvPr>
          <p:cNvSpPr txBox="1"/>
          <p:nvPr/>
        </p:nvSpPr>
        <p:spPr>
          <a:xfrm>
            <a:off x="2742709" y="1436093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/>
              <a:t>91.62%</a:t>
            </a:r>
            <a:endParaRPr lang="zh-CN" altLang="en-US" sz="1400" dirty="0"/>
          </a:p>
        </p:txBody>
      </p:sp>
      <p:sp>
        <p:nvSpPr>
          <p:cNvPr id="31" name="文本框 36">
            <a:extLst>
              <a:ext uri="{FF2B5EF4-FFF2-40B4-BE49-F238E27FC236}">
                <a16:creationId xmlns:a16="http://schemas.microsoft.com/office/drawing/2014/main" id="{1C030A4B-876C-4174-9806-63026061605C}"/>
              </a:ext>
            </a:extLst>
          </p:cNvPr>
          <p:cNvSpPr txBox="1"/>
          <p:nvPr/>
        </p:nvSpPr>
        <p:spPr>
          <a:xfrm>
            <a:off x="6281129" y="1432561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/>
              <a:t>70.22%</a:t>
            </a:r>
            <a:endParaRPr lang="zh-CN" altLang="en-US" sz="1400" dirty="0"/>
          </a:p>
        </p:txBody>
      </p:sp>
      <p:sp>
        <p:nvSpPr>
          <p:cNvPr id="32" name="文本框 36">
            <a:extLst>
              <a:ext uri="{FF2B5EF4-FFF2-40B4-BE49-F238E27FC236}">
                <a16:creationId xmlns:a16="http://schemas.microsoft.com/office/drawing/2014/main" id="{63422003-ADA0-4268-9931-963522A43589}"/>
              </a:ext>
            </a:extLst>
          </p:cNvPr>
          <p:cNvSpPr txBox="1"/>
          <p:nvPr/>
        </p:nvSpPr>
        <p:spPr>
          <a:xfrm>
            <a:off x="2692018" y="3797430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/>
              <a:t>98.17%</a:t>
            </a:r>
            <a:endParaRPr lang="zh-CN" altLang="en-US" sz="1400" dirty="0"/>
          </a:p>
        </p:txBody>
      </p:sp>
      <p:sp>
        <p:nvSpPr>
          <p:cNvPr id="33" name="文本框 36">
            <a:extLst>
              <a:ext uri="{FF2B5EF4-FFF2-40B4-BE49-F238E27FC236}">
                <a16:creationId xmlns:a16="http://schemas.microsoft.com/office/drawing/2014/main" id="{55D04BFB-5211-467D-8834-CFBC67A4DD4C}"/>
              </a:ext>
            </a:extLst>
          </p:cNvPr>
          <p:cNvSpPr txBox="1"/>
          <p:nvPr/>
        </p:nvSpPr>
        <p:spPr>
          <a:xfrm>
            <a:off x="6240148" y="3775466"/>
            <a:ext cx="7232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/>
              <a:t>95.74%</a:t>
            </a:r>
            <a:endParaRPr lang="zh-CN" altLang="en-US" sz="1400" dirty="0"/>
          </a:p>
        </p:txBody>
      </p:sp>
      <p:sp>
        <p:nvSpPr>
          <p:cNvPr id="34" name="文本框 13">
            <a:extLst>
              <a:ext uri="{FF2B5EF4-FFF2-40B4-BE49-F238E27FC236}">
                <a16:creationId xmlns:a16="http://schemas.microsoft.com/office/drawing/2014/main" id="{38CADAD8-C367-44C5-A56E-2927B5C7A227}"/>
              </a:ext>
            </a:extLst>
          </p:cNvPr>
          <p:cNvSpPr txBox="1"/>
          <p:nvPr/>
        </p:nvSpPr>
        <p:spPr>
          <a:xfrm>
            <a:off x="2934587" y="5496266"/>
            <a:ext cx="1771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ip-based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像素</a:t>
            </a:r>
          </a:p>
        </p:txBody>
      </p:sp>
      <p:sp>
        <p:nvSpPr>
          <p:cNvPr id="35" name="文本框 13">
            <a:extLst>
              <a:ext uri="{FF2B5EF4-FFF2-40B4-BE49-F238E27FC236}">
                <a16:creationId xmlns:a16="http://schemas.microsoft.com/office/drawing/2014/main" id="{05262619-7992-49A8-9DB6-3B4EF36324CE}"/>
              </a:ext>
            </a:extLst>
          </p:cNvPr>
          <p:cNvSpPr txBox="1"/>
          <p:nvPr/>
        </p:nvSpPr>
        <p:spPr>
          <a:xfrm>
            <a:off x="2934587" y="3185608"/>
            <a:ext cx="1771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ip-based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像素</a:t>
            </a:r>
          </a:p>
        </p:txBody>
      </p:sp>
      <p:sp>
        <p:nvSpPr>
          <p:cNvPr id="36" name="文本框 13">
            <a:extLst>
              <a:ext uri="{FF2B5EF4-FFF2-40B4-BE49-F238E27FC236}">
                <a16:creationId xmlns:a16="http://schemas.microsoft.com/office/drawing/2014/main" id="{293707F7-61C2-47F7-A5B5-E7223621BDCC}"/>
              </a:ext>
            </a:extLst>
          </p:cNvPr>
          <p:cNvSpPr txBox="1"/>
          <p:nvPr/>
        </p:nvSpPr>
        <p:spPr>
          <a:xfrm>
            <a:off x="6558409" y="3185607"/>
            <a:ext cx="1771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ixel-based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像素</a:t>
            </a:r>
          </a:p>
        </p:txBody>
      </p:sp>
      <p:sp>
        <p:nvSpPr>
          <p:cNvPr id="37" name="文本框 13">
            <a:extLst>
              <a:ext uri="{FF2B5EF4-FFF2-40B4-BE49-F238E27FC236}">
                <a16:creationId xmlns:a16="http://schemas.microsoft.com/office/drawing/2014/main" id="{C5B63B9E-9F03-47EA-8301-25A1881BDFF5}"/>
              </a:ext>
            </a:extLst>
          </p:cNvPr>
          <p:cNvSpPr txBox="1"/>
          <p:nvPr/>
        </p:nvSpPr>
        <p:spPr>
          <a:xfrm>
            <a:off x="6642766" y="5496266"/>
            <a:ext cx="1771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ixel-based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像素</a:t>
            </a:r>
          </a:p>
        </p:txBody>
      </p:sp>
    </p:spTree>
    <p:extLst>
      <p:ext uri="{BB962C8B-B14F-4D97-AF65-F5344CB8AC3E}">
        <p14:creationId xmlns:p14="http://schemas.microsoft.com/office/powerpoint/2010/main" val="4401405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BD8BF4-5BD0-4C23-9F5F-4BBF03976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846518-1E30-4C03-86CE-34C7F3AF54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研究背景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原型芯片设计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原型芯片测试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54D628-7454-4B41-91EB-5FEC72F93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B92BC4-D885-420E-9B4A-B8265D8DD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1156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表, 折线图, 散点图&#10;&#10;AI 生成的内容可能不正确。">
            <a:extLst>
              <a:ext uri="{FF2B5EF4-FFF2-40B4-BE49-F238E27FC236}">
                <a16:creationId xmlns:a16="http://schemas.microsoft.com/office/drawing/2014/main" id="{E748AA18-5DA6-A1B4-34E5-6B83F93E73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3304" y="3679018"/>
            <a:ext cx="3689272" cy="249794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A9E5667D-C4A9-4786-94A8-858CF0DE23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r90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时间精度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07CBF3-DD63-4D01-A2A5-F462F6297C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317141"/>
            <a:ext cx="7367337" cy="4859822"/>
          </a:xfrm>
        </p:spPr>
        <p:txBody>
          <a:bodyPr/>
          <a:lstStyle/>
          <a:p>
            <a:pPr algn="just"/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测试方法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使用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320MHz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的高频时钟记录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LGAD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触发信号的时刻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T0</a:t>
            </a:r>
          </a:p>
          <a:p>
            <a:pPr lvl="1" algn="just"/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像素被击中时，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hit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信息会以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40MHz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系统时钟频率记录下该击中的过阈时刻</a:t>
            </a:r>
            <a:r>
              <a:rPr lang="en-US" altLang="zh-CN" sz="1400" dirty="0" err="1">
                <a:latin typeface="Arial" panose="020B0604020202020204" pitchFamily="34" charset="0"/>
                <a:cs typeface="Arial" panose="020B0604020202020204" pitchFamily="34" charset="0"/>
              </a:rPr>
              <a:t>T_hit</a:t>
            </a:r>
            <a:endParaRPr lang="en-US" altLang="zh-CN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符合后将两个时刻相减，得到</a:t>
            </a:r>
            <a:r>
              <a:rPr lang="en-US" altLang="zh-CN" sz="1400" dirty="0" err="1">
                <a:latin typeface="Arial" panose="020B0604020202020204" pitchFamily="34" charset="0"/>
                <a:cs typeface="Arial" panose="020B0604020202020204" pitchFamily="34" charset="0"/>
              </a:rPr>
              <a:t>timewalk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值</a:t>
            </a:r>
            <a:endParaRPr lang="en-US" altLang="zh-CN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-6V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偏压下，在不同阈值下进行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1h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的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Sr90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事例采集</a:t>
            </a:r>
          </a:p>
          <a:p>
            <a:pPr algn="just"/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测试结果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使用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Sr90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测得的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MAPS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时间分辨在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50 ns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，如有</a:t>
            </a:r>
            <a:r>
              <a:rPr lang="en-US" altLang="zh-CN" sz="1400" dirty="0" err="1">
                <a:latin typeface="Arial" panose="020B0604020202020204" pitchFamily="34" charset="0"/>
                <a:cs typeface="Arial" panose="020B0604020202020204" pitchFamily="34" charset="0"/>
              </a:rPr>
              <a:t>ToT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信息预计可以进一步提升</a:t>
            </a:r>
            <a:endParaRPr lang="en-US" altLang="zh-CN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基本达到第一阶段目标</a:t>
            </a:r>
            <a:endParaRPr lang="en-US" altLang="zh-CN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F04A5A-5D32-496D-B0C6-413AD64AD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30F94D0-8659-4BF8-A287-E8FF873B8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0C4A685-0A20-46F3-AA27-1DA45C267A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15932" y="3124200"/>
            <a:ext cx="3222520" cy="323215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E2EC36C-9507-6545-4930-0C6CCA6456E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1069969"/>
            <a:ext cx="2568150" cy="19253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F02CEBA-0D8D-4605-BBDB-7C7C283168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64359" y="3679018"/>
            <a:ext cx="3210016" cy="2497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9979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7700514-364C-4452-A62B-1319A8626C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3867" y="4702787"/>
            <a:ext cx="2743200" cy="19248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2737EF4-C6A5-492F-AE5F-DD60380DB6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9629" y="4776998"/>
            <a:ext cx="2518200" cy="185059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033B36A-34DA-42F6-947C-E88479D388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50391" y="4771850"/>
            <a:ext cx="2647167" cy="186089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4F7A412-23A2-1550-B594-7BBDD290E0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模拟读出芯片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C71724-F7BC-0C42-886A-9908A27E7C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862777"/>
            <a:ext cx="10515600" cy="832500"/>
          </a:xfrm>
        </p:spPr>
        <p:txBody>
          <a:bodyPr/>
          <a:lstStyle/>
          <a:p>
            <a:r>
              <a:rPr lang="en-US" altLang="zh-CN" sz="1600" dirty="0"/>
              <a:t>Sensor</a:t>
            </a:r>
            <a:r>
              <a:rPr lang="zh-CN" altLang="en-US" sz="1600" dirty="0"/>
              <a:t>电容</a:t>
            </a:r>
            <a:endParaRPr lang="en-US" altLang="zh-CN" sz="1600" dirty="0"/>
          </a:p>
          <a:p>
            <a:pPr lvl="1"/>
            <a:r>
              <a:rPr lang="zh-CN" altLang="en-US" sz="1400" dirty="0"/>
              <a:t>通过</a:t>
            </a:r>
            <a:r>
              <a:rPr lang="en-US" altLang="zh-CN" sz="1400" dirty="0"/>
              <a:t>Fe55</a:t>
            </a:r>
            <a:r>
              <a:rPr lang="zh-CN" altLang="en-US" sz="1400" dirty="0"/>
              <a:t>能谱标定输入端电容</a:t>
            </a:r>
            <a:endParaRPr lang="en-US" altLang="zh-CN" sz="1400" dirty="0"/>
          </a:p>
          <a:p>
            <a:pPr lvl="1"/>
            <a:r>
              <a:rPr lang="zh-CN" altLang="en-US" sz="1400" dirty="0"/>
              <a:t>为电路设计提供重要参考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B2401B-616D-5B28-F948-84CD7EF632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DE372E6-BDAA-D799-AF94-5E658D7907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6A38DC5D-3AEC-49EF-997B-0700107D1B7E}"/>
              </a:ext>
            </a:extLst>
          </p:cNvPr>
          <p:cNvSpPr txBox="1">
            <a:spLocks/>
          </p:cNvSpPr>
          <p:nvPr/>
        </p:nvSpPr>
        <p:spPr>
          <a:xfrm>
            <a:off x="838200" y="1139498"/>
            <a:ext cx="10515600" cy="8325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v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e55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测试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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ip-based</a:t>
            </a:r>
            <a:r>
              <a:rPr lang="zh-CN" altLang="en-US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像素观测到明显全能峰→更好的电荷收集效率</a:t>
            </a:r>
            <a:endParaRPr lang="en-US" altLang="zh-CN" sz="1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endParaRPr lang="en-US" altLang="zh-CN" sz="1400" dirty="0">
              <a:ea typeface="微软雅黑" panose="020B0503020204020204" pitchFamily="34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226EFF04-96A4-4914-A179-22C0F2176B7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68779" y="1809452"/>
            <a:ext cx="2583790" cy="1883833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BB24B39-F8A3-4319-9622-ADA9B3512F6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4674" y="1918009"/>
            <a:ext cx="2968052" cy="1800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F9A6CB7B-C6F3-4599-AA2A-6F8AA3B0AA24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8082" y="1918009"/>
            <a:ext cx="2747727" cy="1800000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872A94C9-4F71-4796-A42E-C1F6637ABD13}"/>
              </a:ext>
            </a:extLst>
          </p:cNvPr>
          <p:cNvSpPr txBox="1"/>
          <p:nvPr/>
        </p:nvSpPr>
        <p:spPr>
          <a:xfrm>
            <a:off x="1843192" y="3542411"/>
            <a:ext cx="209750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ea typeface="微软雅黑" panose="020B0503020204020204" pitchFamily="34" charset="-122"/>
              </a:rPr>
              <a:t>1×6 Strip-based</a:t>
            </a:r>
            <a:endParaRPr lang="zh-CN" altLang="en-US" sz="1200" dirty="0">
              <a:ea typeface="微软雅黑" panose="020B0503020204020204" pitchFamily="34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55C55F6-4B7C-47E5-AD48-64799AC14899}"/>
              </a:ext>
            </a:extLst>
          </p:cNvPr>
          <p:cNvSpPr txBox="1"/>
          <p:nvPr/>
        </p:nvSpPr>
        <p:spPr>
          <a:xfrm>
            <a:off x="4911921" y="3563001"/>
            <a:ext cx="209750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ea typeface="微软雅黑" panose="020B0503020204020204" pitchFamily="34" charset="-122"/>
              </a:rPr>
              <a:t>1×6 Pixel-based</a:t>
            </a:r>
            <a:endParaRPr lang="zh-CN" altLang="en-US" sz="1200" dirty="0">
              <a:ea typeface="微软雅黑" panose="020B0503020204020204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7BD999A-378F-4567-9989-B341629D3101}"/>
              </a:ext>
            </a:extLst>
          </p:cNvPr>
          <p:cNvSpPr txBox="1"/>
          <p:nvPr/>
        </p:nvSpPr>
        <p:spPr>
          <a:xfrm>
            <a:off x="8179947" y="3544666"/>
            <a:ext cx="209750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ea typeface="微软雅黑" panose="020B0503020204020204" pitchFamily="34" charset="-122"/>
              </a:rPr>
              <a:t>2×3 Strip-based</a:t>
            </a:r>
            <a:endParaRPr lang="zh-CN" altLang="en-US" sz="1200" dirty="0"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DB340F7-1881-E50C-EB4B-28DD7929F707}"/>
              </a:ext>
            </a:extLst>
          </p:cNvPr>
          <p:cNvSpPr txBox="1"/>
          <p:nvPr/>
        </p:nvSpPr>
        <p:spPr>
          <a:xfrm>
            <a:off x="4668779" y="4101629"/>
            <a:ext cx="703863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highlight>
                  <a:srgbClr val="FFFF00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Cin= A</a:t>
            </a:r>
            <a:r>
              <a:rPr lang="en-US" altLang="zh-CN" sz="1400" baseline="-25000" dirty="0">
                <a:highlight>
                  <a:srgbClr val="FFFF00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SF</a:t>
            </a:r>
            <a:r>
              <a:rPr lang="en-US" altLang="zh-CN" sz="1400" dirty="0">
                <a:highlight>
                  <a:srgbClr val="FFFF00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×Q/ V</a:t>
            </a:r>
            <a:r>
              <a:rPr lang="en-US" altLang="zh-CN" sz="1400" baseline="-25000" dirty="0">
                <a:highlight>
                  <a:srgbClr val="FFFF00"/>
                </a:highlight>
                <a:latin typeface="Arial" panose="020B0604020202020204" pitchFamily="34" charset="0"/>
                <a:cs typeface="Arial" panose="020B0604020202020204" pitchFamily="34" charset="0"/>
              </a:rPr>
              <a:t>OUT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Q=(5.895 KeV/3.64 eV)e-=1620 e-</a:t>
            </a:r>
            <a:endParaRPr lang="zh-CN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77002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A212AF-A906-4E4A-A386-B16EEE629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593DAA-0DD9-4777-BE25-C002CD40E0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17140"/>
            <a:ext cx="10515600" cy="503921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探测器是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ITK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方案之一，要求同时实现位置、时间和电荷测量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位置分辨</a:t>
            </a: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≤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100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μm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时间分辨</a:t>
            </a: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≤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50 ns </a:t>
            </a:r>
            <a:r>
              <a:rPr lang="en-US" altLang="zh-CN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→ 20 n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功耗</a:t>
            </a: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≤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100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mW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zh-CN" altLang="en-US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→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0 </a:t>
            </a:r>
            <a:r>
              <a:rPr lang="en-US" altLang="zh-CN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W</a:t>
            </a:r>
            <a:r>
              <a:rPr lang="en-US" altLang="zh-CN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baseline="30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单层物质量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&lt;0.3% X</a:t>
            </a:r>
            <a:r>
              <a:rPr lang="en-US" altLang="zh-CN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Hit rate 1MHz/cm</a:t>
            </a:r>
            <a:r>
              <a:rPr lang="en-US" altLang="zh-CN" sz="16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, TID 1Mrad/y, NIEL 1×10</a:t>
            </a:r>
            <a:r>
              <a:rPr lang="en-US" altLang="zh-CN" sz="1600" baseline="30000" dirty="0"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1600" baseline="-25000" dirty="0">
                <a:latin typeface="Arial" panose="020B0604020202020204" pitchFamily="34" charset="0"/>
                <a:cs typeface="Arial" panose="020B0604020202020204" pitchFamily="34" charset="0"/>
              </a:rPr>
              <a:t>eq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sz="16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/y</a:t>
            </a:r>
            <a:endParaRPr lang="en-US" altLang="zh-CN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设计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基于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J180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工艺完成原型芯片设计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(CharTPix-TJ-v0.1)</a:t>
            </a:r>
          </a:p>
          <a:p>
            <a:pPr lvl="2">
              <a:lnSpc>
                <a:spcPct val="1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rip-based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：阈值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309 e-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NC 11.4 e-</a:t>
            </a:r>
          </a:p>
          <a:p>
            <a:pPr lvl="2">
              <a:lnSpc>
                <a:spcPct val="1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ixel-based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：阈值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314 e-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NC 11.1 e-</a:t>
            </a:r>
          </a:p>
          <a:p>
            <a:pPr lvl="2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功耗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~50 </a:t>
            </a:r>
            <a:r>
              <a:rPr lang="en-US" altLang="zh-CN" dirty="0" err="1">
                <a:latin typeface="Arial" panose="020B0604020202020204" pitchFamily="34" charset="0"/>
                <a:cs typeface="Arial" panose="020B0604020202020204" pitchFamily="34" charset="0"/>
              </a:rPr>
              <a:t>mW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>
              <a:lnSpc>
                <a:spcPct val="1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测试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存在片内串扰现象，已在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harTPix-TJ-v0.2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中修改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时间精度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~50 n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基本达到第一阶段目标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Fe55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能谱标定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电容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1BF3D0-7647-4E88-80B6-5F14CC129E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BC5CD83-C37F-4886-B967-95B2885F9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7ADDCA1-9AA0-4C21-887F-BFC214C33ADB}"/>
              </a:ext>
            </a:extLst>
          </p:cNvPr>
          <p:cNvSpPr/>
          <p:nvPr/>
        </p:nvSpPr>
        <p:spPr>
          <a:xfrm>
            <a:off x="9484204" y="5309854"/>
            <a:ext cx="227177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7344211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4290B7-C671-278E-9806-365DFC66D9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E6DDAC4-2D4A-EE47-57E1-EE3651DF8D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7F8D738-EAC6-8467-0CF4-7CE7C729E1DE}"/>
              </a:ext>
            </a:extLst>
          </p:cNvPr>
          <p:cNvSpPr txBox="1"/>
          <p:nvPr/>
        </p:nvSpPr>
        <p:spPr>
          <a:xfrm>
            <a:off x="3969880" y="3264862"/>
            <a:ext cx="42522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补充材料</a:t>
            </a:r>
          </a:p>
        </p:txBody>
      </p:sp>
    </p:spTree>
    <p:extLst>
      <p:ext uri="{BB962C8B-B14F-4D97-AF65-F5344CB8AC3E}">
        <p14:creationId xmlns:p14="http://schemas.microsoft.com/office/powerpoint/2010/main" val="4090122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686B6F-E577-9A26-0B90-B0077D47F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-curve</a:t>
            </a:r>
            <a:r>
              <a:rPr lang="zh-CN" altLang="en-US" dirty="0"/>
              <a:t>方法介绍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6EA271D-8819-3F89-7C54-7C3671FA2D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在阈值附近，对于多次重复电荷输入，前端电路的数字输出受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噪声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影响存在击中概率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(Hit)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扫描不同电荷下的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(Hit)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得到的曲线将呈现为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-curv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形状，利用高斯误差函数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rf(x)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拟合得到均值和方差，分别对应阈值和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NC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613111D-EF5F-A7CF-3006-500BFAC33D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5081F99-88D8-444D-56B9-053107C02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FC792C9-061C-0B63-4BAE-827DDA610E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8687" y="2716736"/>
            <a:ext cx="4475113" cy="34602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608624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C0EA62-5B1A-4146-A9AC-6B202C73D9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/>
              <a:t>模拟前端性能汇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EF5F649-1B9C-44A2-9E18-65577A8FA9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5059"/>
            <a:ext cx="10653584" cy="2283941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针对不同类型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设计了多种像素模拟前端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大尺寸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利于降低按列读出的数字电路规模，进而降低功耗，但模拟性能相较于小像素有所降低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rip-based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电荷收集效率、电荷收集速度更好，但输入电容更大，要求更高的电路增益，模拟功耗增加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AAC463-A445-4897-B7FD-A240A02AB0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18DF471-00D8-4B51-9407-51DAE88206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25</a:t>
            </a:fld>
            <a:endParaRPr lang="zh-CN" altLang="en-US"/>
          </a:p>
        </p:txBody>
      </p:sp>
      <p:graphicFrame>
        <p:nvGraphicFramePr>
          <p:cNvPr id="6" name="内容占位符 4">
            <a:extLst>
              <a:ext uri="{FF2B5EF4-FFF2-40B4-BE49-F238E27FC236}">
                <a16:creationId xmlns:a16="http://schemas.microsoft.com/office/drawing/2014/main" id="{7A8D6A82-0AE7-4FC8-A2D9-13BCCE0A66B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45599670"/>
              </p:ext>
            </p:extLst>
          </p:nvPr>
        </p:nvGraphicFramePr>
        <p:xfrm>
          <a:off x="1878228" y="3245708"/>
          <a:ext cx="8048908" cy="2802507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1678364">
                  <a:extLst>
                    <a:ext uri="{9D8B030D-6E8A-4147-A177-3AD203B41FA5}">
                      <a16:colId xmlns:a16="http://schemas.microsoft.com/office/drawing/2014/main" val="2860474609"/>
                    </a:ext>
                  </a:extLst>
                </a:gridCol>
                <a:gridCol w="915472">
                  <a:extLst>
                    <a:ext uri="{9D8B030D-6E8A-4147-A177-3AD203B41FA5}">
                      <a16:colId xmlns:a16="http://schemas.microsoft.com/office/drawing/2014/main" val="3156175709"/>
                    </a:ext>
                  </a:extLst>
                </a:gridCol>
                <a:gridCol w="915858">
                  <a:extLst>
                    <a:ext uri="{9D8B030D-6E8A-4147-A177-3AD203B41FA5}">
                      <a16:colId xmlns:a16="http://schemas.microsoft.com/office/drawing/2014/main" val="1972367065"/>
                    </a:ext>
                  </a:extLst>
                </a:gridCol>
                <a:gridCol w="1144340">
                  <a:extLst>
                    <a:ext uri="{9D8B030D-6E8A-4147-A177-3AD203B41FA5}">
                      <a16:colId xmlns:a16="http://schemas.microsoft.com/office/drawing/2014/main" val="2080469357"/>
                    </a:ext>
                  </a:extLst>
                </a:gridCol>
                <a:gridCol w="1182484">
                  <a:extLst>
                    <a:ext uri="{9D8B030D-6E8A-4147-A177-3AD203B41FA5}">
                      <a16:colId xmlns:a16="http://schemas.microsoft.com/office/drawing/2014/main" val="1793056340"/>
                    </a:ext>
                  </a:extLst>
                </a:gridCol>
                <a:gridCol w="801038">
                  <a:extLst>
                    <a:ext uri="{9D8B030D-6E8A-4147-A177-3AD203B41FA5}">
                      <a16:colId xmlns:a16="http://schemas.microsoft.com/office/drawing/2014/main" val="829157748"/>
                    </a:ext>
                  </a:extLst>
                </a:gridCol>
                <a:gridCol w="1411352">
                  <a:extLst>
                    <a:ext uri="{9D8B030D-6E8A-4147-A177-3AD203B41FA5}">
                      <a16:colId xmlns:a16="http://schemas.microsoft.com/office/drawing/2014/main" val="3846794687"/>
                    </a:ext>
                  </a:extLst>
                </a:gridCol>
              </a:tblGrid>
              <a:tr h="4695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or</a:t>
                      </a:r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型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作模式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功耗</a:t>
                      </a:r>
                      <a:r>
                        <a:rPr kumimoji="0" lang="en-US" altLang="zh-CN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A</a:t>
                      </a:r>
                      <a:r>
                        <a:rPr kumimoji="0" lang="en-US" altLang="zh-CN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4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输入电容</a:t>
                      </a:r>
                      <a:r>
                        <a:rPr kumimoji="0" lang="en-US" altLang="zh-CN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4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F</a:t>
                      </a:r>
                      <a:r>
                        <a:rPr kumimoji="0" lang="en-US" altLang="zh-CN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4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reshold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e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C(e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SMATCH(e</a:t>
                      </a:r>
                      <a:r>
                        <a:rPr lang="en-US" sz="1400" b="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78227334"/>
                  </a:ext>
                </a:extLst>
              </a:tr>
              <a:tr h="323324">
                <a:tc>
                  <a:txBody>
                    <a:bodyPr/>
                    <a:lstStyle/>
                    <a:p>
                      <a:pPr algn="ctr"/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</a:t>
                      </a:r>
                      <a:endParaRPr kumimoji="0" lang="zh-CN" altLang="en-US" sz="14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14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6.8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99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44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81176320"/>
                  </a:ext>
                </a:extLst>
              </a:tr>
              <a:tr h="467508">
                <a:tc>
                  <a:txBody>
                    <a:bodyPr/>
                    <a:lstStyle/>
                    <a:p>
                      <a:pPr algn="ctr"/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0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.7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3.7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1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7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99461290"/>
                  </a:ext>
                </a:extLst>
              </a:tr>
              <a:tr h="560173">
                <a:tc>
                  <a:txBody>
                    <a:bodyPr/>
                    <a:lstStyle/>
                    <a:p>
                      <a:pPr algn="ctr"/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0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7.8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7.8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2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1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9556427"/>
                  </a:ext>
                </a:extLst>
              </a:tr>
              <a:tr h="420130">
                <a:tc>
                  <a:txBody>
                    <a:bodyPr/>
                    <a:lstStyle/>
                    <a:p>
                      <a:pPr algn="ctr"/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.4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9.0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4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7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25931371"/>
                  </a:ext>
                </a:extLst>
              </a:tr>
              <a:tr h="561815">
                <a:tc>
                  <a:txBody>
                    <a:bodyPr/>
                    <a:lstStyle/>
                    <a:p>
                      <a:pPr algn="ctr"/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.8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2.8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3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2</a:t>
                      </a:r>
                      <a:endParaRPr lang="zh-CN" sz="14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77879789"/>
                  </a:ext>
                </a:extLst>
              </a:tr>
            </a:tbl>
          </a:graphicData>
        </a:graphic>
      </p:graphicFrame>
      <p:pic>
        <p:nvPicPr>
          <p:cNvPr id="18" name="图片 17">
            <a:extLst>
              <a:ext uri="{FF2B5EF4-FFF2-40B4-BE49-F238E27FC236}">
                <a16:creationId xmlns:a16="http://schemas.microsoft.com/office/drawing/2014/main" id="{6B82C629-6AB1-45C1-A201-9B4E6A017F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580241" y="3706806"/>
            <a:ext cx="260637" cy="314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6EE9A5C3-12DE-45E6-A287-5837DA267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541029" y="3424701"/>
            <a:ext cx="339059" cy="1727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F799247-DE08-48AB-B1E5-7B62B06F58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473562" y="4382158"/>
            <a:ext cx="473991" cy="80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F760329-C251-4E42-ADA1-80063C9EAE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539297" y="4386883"/>
            <a:ext cx="342519" cy="1744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33D3AAB7-1E08-4FD0-B4F7-8D61FFF961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436079" y="5297608"/>
            <a:ext cx="548953" cy="928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96977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5DCBB21F-6F70-4573-8D2D-E72BD00CCE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9811" y="3104620"/>
            <a:ext cx="3674673" cy="313972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B4AF294-5A6E-4C9D-B52D-64395C3156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400" dirty="0">
                <a:latin typeface="arial" panose="020B0604020202020204" pitchFamily="34" charset="0"/>
                <a:cs typeface="arial" panose="020B0604020202020204" pitchFamily="34" charset="0"/>
              </a:rPr>
              <a:t>STCF</a:t>
            </a:r>
            <a:endParaRPr lang="zh-CN" alt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4FB6E8-1223-4972-91D3-9084511C7A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超级陶粲装置</a:t>
            </a:r>
            <a:r>
              <a:rPr lang="en-US" altLang="zh-CN" dirty="0"/>
              <a:t>(Super Tau-Charm Facility</a:t>
            </a:r>
            <a:r>
              <a:rPr lang="zh-CN" altLang="en-US" dirty="0"/>
              <a:t>，</a:t>
            </a:r>
            <a:r>
              <a:rPr lang="en-US" altLang="zh-CN" dirty="0"/>
              <a:t>STCF)</a:t>
            </a:r>
          </a:p>
          <a:p>
            <a:pPr lvl="1"/>
            <a:r>
              <a:rPr lang="zh-CN" altLang="en-US" dirty="0"/>
              <a:t>国内新一代正负电子对撞机</a:t>
            </a:r>
            <a:endParaRPr lang="en-US" altLang="zh-CN" dirty="0"/>
          </a:p>
          <a:p>
            <a:pPr lvl="1"/>
            <a:r>
              <a:rPr lang="zh-CN" altLang="en-US"/>
              <a:t>质心</a:t>
            </a:r>
            <a:r>
              <a:rPr lang="zh-CN" altLang="en-US" dirty="0"/>
              <a:t>能量</a:t>
            </a:r>
            <a:r>
              <a:rPr lang="en-US" altLang="zh-CN" dirty="0"/>
              <a:t>2~7 GeV</a:t>
            </a:r>
            <a:r>
              <a:rPr lang="zh-CN" altLang="en-US" dirty="0"/>
              <a:t>，亮度</a:t>
            </a:r>
            <a:r>
              <a:rPr lang="en-US" altLang="zh-CN" dirty="0"/>
              <a:t>&gt;0.5×10</a:t>
            </a:r>
            <a:r>
              <a:rPr lang="en-US" altLang="zh-CN" baseline="30000" dirty="0"/>
              <a:t>35</a:t>
            </a:r>
            <a:r>
              <a:rPr lang="en-US" altLang="zh-CN" dirty="0"/>
              <a:t>cm</a:t>
            </a:r>
            <a:r>
              <a:rPr lang="en-US" altLang="zh-CN" baseline="30000" dirty="0"/>
              <a:t>-2</a:t>
            </a:r>
            <a:r>
              <a:rPr lang="en-US" altLang="zh-CN" dirty="0"/>
              <a:t>s</a:t>
            </a:r>
            <a:r>
              <a:rPr lang="en-US" altLang="zh-CN" baseline="30000" dirty="0"/>
              <a:t>-1</a:t>
            </a:r>
            <a:r>
              <a:rPr lang="en-US" altLang="zh-CN" dirty="0"/>
              <a:t>@4 GeV</a:t>
            </a:r>
          </a:p>
          <a:p>
            <a:pPr lvl="1"/>
            <a:r>
              <a:rPr lang="zh-CN" altLang="en-US" dirty="0"/>
              <a:t>具备进一步提升峰值亮度和实现束流极化的潜力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F92334D-D744-4D4F-85F2-90DDFBDB1D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2F4748-AC7F-4420-904F-065C2EDB78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0EB884-00CF-4124-9F14-2D8B86827752}"/>
              </a:ext>
            </a:extLst>
          </p:cNvPr>
          <p:cNvSpPr/>
          <p:nvPr/>
        </p:nvSpPr>
        <p:spPr>
          <a:xfrm rot="20427491">
            <a:off x="8586110" y="4321399"/>
            <a:ext cx="1103838" cy="36736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727023F-D331-491B-9B28-43087ED5F029}"/>
              </a:ext>
            </a:extLst>
          </p:cNvPr>
          <p:cNvSpPr txBox="1"/>
          <p:nvPr/>
        </p:nvSpPr>
        <p:spPr>
          <a:xfrm>
            <a:off x="7312136" y="2536039"/>
            <a:ext cx="3328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</a:rPr>
              <a:t>MAPS</a:t>
            </a:r>
            <a:r>
              <a:rPr lang="zh-CN" altLang="en-US" dirty="0">
                <a:solidFill>
                  <a:srgbClr val="FF0000"/>
                </a:solidFill>
                <a:ea typeface="微软雅黑" panose="020B0503020204020204" pitchFamily="34" charset="-122"/>
              </a:rPr>
              <a:t>为</a:t>
            </a:r>
            <a:r>
              <a:rPr lang="en-US" altLang="zh-CN" dirty="0">
                <a:solidFill>
                  <a:srgbClr val="FF0000"/>
                </a:solidFill>
                <a:ea typeface="微软雅黑" panose="020B0503020204020204" pitchFamily="34" charset="-122"/>
              </a:rPr>
              <a:t>STCF ITK</a:t>
            </a:r>
            <a:r>
              <a:rPr lang="zh-CN" altLang="en-US" dirty="0">
                <a:solidFill>
                  <a:srgbClr val="FF0000"/>
                </a:solidFill>
                <a:ea typeface="微软雅黑" panose="020B0503020204020204" pitchFamily="34" charset="-122"/>
              </a:rPr>
              <a:t>方案之一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D31D5F63-232E-4576-AE93-6D68CB604B93}"/>
              </a:ext>
            </a:extLst>
          </p:cNvPr>
          <p:cNvCxnSpPr>
            <a:cxnSpLocks/>
            <a:stCxn id="9" idx="2"/>
          </p:cNvCxnSpPr>
          <p:nvPr/>
        </p:nvCxnSpPr>
        <p:spPr>
          <a:xfrm>
            <a:off x="8976505" y="2905371"/>
            <a:ext cx="200446" cy="125116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EC0BAE24-A918-40D2-9716-FBD295379A3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964" y="2767914"/>
            <a:ext cx="4986321" cy="3276157"/>
          </a:xfrm>
          <a:prstGeom prst="rect">
            <a:avLst/>
          </a:prstGeom>
        </p:spPr>
      </p:pic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B38EBCF-20BE-4E42-86FE-2D63161575AD}"/>
              </a:ext>
            </a:extLst>
          </p:cNvPr>
          <p:cNvCxnSpPr>
            <a:cxnSpLocks/>
          </p:cNvCxnSpPr>
          <p:nvPr/>
        </p:nvCxnSpPr>
        <p:spPr>
          <a:xfrm flipV="1">
            <a:off x="5468256" y="3583454"/>
            <a:ext cx="2217678" cy="71543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26990E4E-C6B4-42C4-918E-EA0A9F908FE5}"/>
              </a:ext>
            </a:extLst>
          </p:cNvPr>
          <p:cNvCxnSpPr>
            <a:cxnSpLocks/>
          </p:cNvCxnSpPr>
          <p:nvPr/>
        </p:nvCxnSpPr>
        <p:spPr>
          <a:xfrm>
            <a:off x="5436639" y="4365826"/>
            <a:ext cx="2323404" cy="144185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F4A69B65-D0B5-4D3A-A798-0C2CE2EE43F1}"/>
              </a:ext>
            </a:extLst>
          </p:cNvPr>
          <p:cNvSpPr txBox="1"/>
          <p:nvPr/>
        </p:nvSpPr>
        <p:spPr>
          <a:xfrm>
            <a:off x="4916386" y="3779820"/>
            <a:ext cx="1334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FF00"/>
                </a:solidFill>
              </a:rPr>
              <a:t>探测器谱仪</a:t>
            </a:r>
          </a:p>
        </p:txBody>
      </p:sp>
    </p:spTree>
    <p:extLst>
      <p:ext uri="{BB962C8B-B14F-4D97-AF65-F5344CB8AC3E}">
        <p14:creationId xmlns:p14="http://schemas.microsoft.com/office/powerpoint/2010/main" val="3846236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79BA64-17B8-4076-8A8C-168ECC86DA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ITK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物理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549D359-8A33-4426-9597-E4D381697E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17141"/>
            <a:ext cx="10515600" cy="1642627"/>
          </a:xfrm>
        </p:spPr>
        <p:txBody>
          <a:bodyPr/>
          <a:lstStyle/>
          <a:p>
            <a:r>
              <a:rPr lang="en-US" altLang="zh-CN" dirty="0"/>
              <a:t>STCF</a:t>
            </a:r>
            <a:r>
              <a:rPr lang="zh-CN" altLang="en-US" dirty="0"/>
              <a:t>物理目标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30E68A-98AF-47B3-8A13-BDC7ECDAD4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03EE2B5-C791-46A0-B4AC-C0C51FBFF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A3C2D5C-B327-4B9E-882A-D9FE18F1B2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6905" y="1751872"/>
            <a:ext cx="9928193" cy="11276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BA65125C-B473-452A-89FB-FAD4A7F3FD10}"/>
              </a:ext>
            </a:extLst>
          </p:cNvPr>
          <p:cNvSpPr txBox="1">
            <a:spLocks/>
          </p:cNvSpPr>
          <p:nvPr/>
        </p:nvSpPr>
        <p:spPr>
          <a:xfrm>
            <a:off x="858253" y="3076919"/>
            <a:ext cx="10515600" cy="29789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257DBF65-70A2-4952-883D-8347497265B2}"/>
              </a:ext>
            </a:extLst>
          </p:cNvPr>
          <p:cNvSpPr txBox="1">
            <a:spLocks/>
          </p:cNvSpPr>
          <p:nvPr/>
        </p:nvSpPr>
        <p:spPr>
          <a:xfrm>
            <a:off x="858253" y="3076919"/>
            <a:ext cx="10515600" cy="29184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低动量能区粒子径迹探测的挑战</a:t>
            </a:r>
            <a:endParaRPr lang="en-US" altLang="zh-CN" dirty="0"/>
          </a:p>
          <a:p>
            <a:pPr lvl="1"/>
            <a:r>
              <a:rPr lang="zh-CN" altLang="en-US" dirty="0"/>
              <a:t>多次库仑散射，径迹探测效率低</a:t>
            </a:r>
            <a:endParaRPr lang="en-US" altLang="zh-CN" dirty="0"/>
          </a:p>
          <a:p>
            <a:pPr lvl="1"/>
            <a:r>
              <a:rPr lang="en-US" altLang="zh-CN" dirty="0"/>
              <a:t>BESIII</a:t>
            </a:r>
            <a:r>
              <a:rPr lang="zh-CN" altLang="en-US" dirty="0"/>
              <a:t>的径迹重建效率在</a:t>
            </a:r>
            <a:r>
              <a:rPr lang="en-US" altLang="zh-CN" dirty="0"/>
              <a:t>100MeV</a:t>
            </a:r>
            <a:r>
              <a:rPr lang="zh-CN" altLang="en-US" dirty="0"/>
              <a:t>迅速降低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3270DB6-7F5D-4994-9A31-F9BE36E6F226}"/>
              </a:ext>
            </a:extLst>
          </p:cNvPr>
          <p:cNvSpPr/>
          <p:nvPr/>
        </p:nvSpPr>
        <p:spPr>
          <a:xfrm>
            <a:off x="6849979" y="2261937"/>
            <a:ext cx="4050632" cy="3368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48638D6-473B-A92F-BEF3-0E4DE12897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5356" y="4047764"/>
            <a:ext cx="6421394" cy="1930813"/>
          </a:xfrm>
          <a:prstGeom prst="rect">
            <a:avLst/>
          </a:prstGeom>
        </p:spPr>
      </p:pic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C7CC9A57-E01A-39EE-38B9-306EDF23E474}"/>
              </a:ext>
            </a:extLst>
          </p:cNvPr>
          <p:cNvSpPr txBox="1">
            <a:spLocks/>
          </p:cNvSpPr>
          <p:nvPr/>
        </p:nvSpPr>
        <p:spPr>
          <a:xfrm>
            <a:off x="858253" y="5946405"/>
            <a:ext cx="10515600" cy="6262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018DF6C-D5A0-CCE5-28B1-9090B118B1B1}"/>
              </a:ext>
            </a:extLst>
          </p:cNvPr>
          <p:cNvSpPr txBox="1"/>
          <p:nvPr/>
        </p:nvSpPr>
        <p:spPr>
          <a:xfrm>
            <a:off x="9446930" y="5166084"/>
            <a:ext cx="2670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BESIII tracking efficiency, </a:t>
            </a:r>
            <a:r>
              <a:rPr lang="en-US" altLang="zh-CN" sz="1400" dirty="0" err="1"/>
              <a:t>Chin.Phys.C</a:t>
            </a:r>
            <a:r>
              <a:rPr lang="en-US" altLang="zh-CN" sz="1400" dirty="0"/>
              <a:t> 40 (2016) 2, 026201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571921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33C879-586C-44F7-882B-A0100BFE8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MOS Pixel Sensor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B3C2BE7-CF38-4764-B38F-027A1B980C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Hybrid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Sensor</a:t>
            </a:r>
            <a:r>
              <a:rPr lang="zh-CN" altLang="en-US" dirty="0"/>
              <a:t>和电子学分别优化设计；抗辐照能力强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ATLAS/CMS</a:t>
            </a:r>
            <a:r>
              <a:rPr lang="zh-CN" altLang="en-US" dirty="0"/>
              <a:t>采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缺点：物质量大；键合工艺复杂、成本高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Monolithic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仅需单层硅片 ，</a:t>
            </a:r>
            <a:r>
              <a:rPr lang="zh-CN" altLang="en-US" dirty="0">
                <a:solidFill>
                  <a:srgbClr val="0000FF"/>
                </a:solidFill>
              </a:rPr>
              <a:t>低物质量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易集成，低成本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STAR/ALICE ITS2</a:t>
            </a:r>
            <a:r>
              <a:rPr lang="zh-CN" altLang="en-US" dirty="0"/>
              <a:t>采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缺点：抗辐照能力弱、电荷收集时间相对较长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7D2A7C8-8788-4F86-8D1E-2E5615810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7F0D2E0-FBC8-4BF2-B417-BB84ED498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AE8ACB6-6748-4518-A1B5-794F1E6D9CA6}"/>
              </a:ext>
            </a:extLst>
          </p:cNvPr>
          <p:cNvSpPr txBox="1"/>
          <p:nvPr/>
        </p:nvSpPr>
        <p:spPr>
          <a:xfrm>
            <a:off x="9308757" y="5807631"/>
            <a:ext cx="2290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linkClick r:id="rId3"/>
              </a:rPr>
              <a:t>arXiv:1705.10150</a:t>
            </a:r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2DFBE11-8C22-4F1C-B61E-1FA3FCDF91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0886" y="4280533"/>
            <a:ext cx="4376399" cy="135482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A75FE662-78BA-48D1-8FED-9EDE4227BD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9404" y="1278919"/>
            <a:ext cx="4247881" cy="2603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9314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E7E3139A-7722-4997-90B4-03792A30B32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200"/>
          <a:stretch/>
        </p:blipFill>
        <p:spPr>
          <a:xfrm>
            <a:off x="1702690" y="4363910"/>
            <a:ext cx="2631626" cy="235756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BBD564BF-8A88-4A04-AF5D-78E17AFDD5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TCF 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设计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03DCBB-0A64-403B-B545-6C18FEF488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317141"/>
            <a:ext cx="4796482" cy="4859822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设计需求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位置分辨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： ≤ 100 </a:t>
            </a:r>
            <a:r>
              <a:rPr lang="el-GR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μ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</a:p>
          <a:p>
            <a:pPr lvl="1">
              <a:lnSpc>
                <a:spcPct val="100000"/>
              </a:lnSpc>
            </a:pPr>
            <a:r>
              <a:rPr lang="zh-CN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物质量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zh-CN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单层≤</a:t>
            </a: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0.3% X</a:t>
            </a:r>
            <a:r>
              <a:rPr lang="en-US" altLang="zh-CN" sz="1800" baseline="-250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  <a:p>
            <a:pPr lvl="1">
              <a:lnSpc>
                <a:spcPct val="10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功耗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： ≤ 100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W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sz="1800" baseline="30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5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 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W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sz="1800" baseline="30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endParaRPr lang="en-US" altLang="zh-CN" sz="18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时间分辨</a:t>
            </a:r>
            <a:r>
              <a:rPr lang="en-US" altLang="zh-CN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： ≤ 20 ns（</a:t>
            </a:r>
            <a:r>
              <a:rPr lang="zh-CN" altLang="en-US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去堆积）</a:t>
            </a:r>
          </a:p>
          <a:p>
            <a:pPr lvl="1">
              <a:lnSpc>
                <a:spcPct val="10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能量测量（</a:t>
            </a:r>
            <a:r>
              <a:rPr lang="en-US" altLang="zh-CN" sz="18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T</a:t>
            </a:r>
            <a:r>
              <a:rPr lang="zh-CN" altLang="en-US" sz="18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endParaRPr lang="en-US" altLang="zh-CN" sz="18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>
              <a:lnSpc>
                <a:spcPct val="100000"/>
              </a:lnSpc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time walk</a:t>
            </a:r>
            <a:r>
              <a:rPr lang="zh-CN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修正、多次散射修正</a:t>
            </a:r>
            <a:endParaRPr lang="en-US" altLang="zh-CN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Hit rate 1MHz/cm</a:t>
            </a:r>
            <a:r>
              <a:rPr lang="en-US" altLang="zh-CN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, TID 1Mrad/y, NIEL 1×10</a:t>
            </a:r>
            <a:r>
              <a:rPr lang="en-US" altLang="zh-CN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2000" baseline="-25000" dirty="0">
                <a:latin typeface="arial" panose="020B0604020202020204" pitchFamily="34" charset="0"/>
                <a:cs typeface="arial" panose="020B0604020202020204" pitchFamily="34" charset="0"/>
              </a:rPr>
              <a:t>eq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/cm</a:t>
            </a:r>
            <a:r>
              <a:rPr lang="en-US" altLang="zh-CN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/y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708937-7679-4A90-B09B-FAC274186A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D37EC65-86D7-4BB0-854D-452A415157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6</a:t>
            </a:fld>
            <a:endParaRPr lang="zh-CN" altLang="en-US"/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FD3D0757-FF35-4CC8-81B6-17F87FDCAF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1626339"/>
              </p:ext>
            </p:extLst>
          </p:nvPr>
        </p:nvGraphicFramePr>
        <p:xfrm>
          <a:off x="5964195" y="1613695"/>
          <a:ext cx="5389605" cy="14698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23783">
                  <a:extLst>
                    <a:ext uri="{9D8B030D-6E8A-4147-A177-3AD203B41FA5}">
                      <a16:colId xmlns:a16="http://schemas.microsoft.com/office/drawing/2014/main" val="129476110"/>
                    </a:ext>
                  </a:extLst>
                </a:gridCol>
                <a:gridCol w="930876">
                  <a:extLst>
                    <a:ext uri="{9D8B030D-6E8A-4147-A177-3AD203B41FA5}">
                      <a16:colId xmlns:a16="http://schemas.microsoft.com/office/drawing/2014/main" val="2682297311"/>
                    </a:ext>
                  </a:extLst>
                </a:gridCol>
                <a:gridCol w="1186249">
                  <a:extLst>
                    <a:ext uri="{9D8B030D-6E8A-4147-A177-3AD203B41FA5}">
                      <a16:colId xmlns:a16="http://schemas.microsoft.com/office/drawing/2014/main" val="3763448096"/>
                    </a:ext>
                  </a:extLst>
                </a:gridCol>
                <a:gridCol w="1370776">
                  <a:extLst>
                    <a:ext uri="{9D8B030D-6E8A-4147-A177-3AD203B41FA5}">
                      <a16:colId xmlns:a16="http://schemas.microsoft.com/office/drawing/2014/main" val="2110110657"/>
                    </a:ext>
                  </a:extLst>
                </a:gridCol>
                <a:gridCol w="1077921">
                  <a:extLst>
                    <a:ext uri="{9D8B030D-6E8A-4147-A177-3AD203B41FA5}">
                      <a16:colId xmlns:a16="http://schemas.microsoft.com/office/drawing/2014/main" val="3146959052"/>
                    </a:ext>
                  </a:extLst>
                </a:gridCol>
              </a:tblGrid>
              <a:tr h="3674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yer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半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ave</a:t>
                      </a:r>
                      <a:r>
                        <a:rPr lang="zh-CN" alt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数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ave</a:t>
                      </a:r>
                      <a:r>
                        <a:rPr lang="zh-CN" alt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全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ip</a:t>
                      </a:r>
                      <a:r>
                        <a:rPr lang="zh-CN" alt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数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7473742"/>
                  </a:ext>
                </a:extLst>
              </a:tr>
              <a:tr h="3674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mm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.75mm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3445207"/>
                  </a:ext>
                </a:extLst>
              </a:tr>
              <a:tr h="3674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mm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2.25mm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924197"/>
                  </a:ext>
                </a:extLst>
              </a:tr>
              <a:tr h="3674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0mm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4.55mm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</a:t>
                      </a:r>
                      <a:endParaRPr lang="zh-CN" altLang="en-US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7613560"/>
                  </a:ext>
                </a:extLst>
              </a:tr>
            </a:tbl>
          </a:graphicData>
        </a:graphic>
      </p:graphicFrame>
      <p:sp>
        <p:nvSpPr>
          <p:cNvPr id="8" name="TextBox 11">
            <a:extLst>
              <a:ext uri="{FF2B5EF4-FFF2-40B4-BE49-F238E27FC236}">
                <a16:creationId xmlns:a16="http://schemas.microsoft.com/office/drawing/2014/main" id="{3253AA14-12F2-42A5-A71D-C767AE13DB89}"/>
              </a:ext>
            </a:extLst>
          </p:cNvPr>
          <p:cNvSpPr txBox="1"/>
          <p:nvPr/>
        </p:nvSpPr>
        <p:spPr>
          <a:xfrm>
            <a:off x="6380847" y="1034196"/>
            <a:ext cx="4459505" cy="40010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defTabSz="457200" hangingPunct="0"/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/>
              </a:rPr>
              <a:t>中科大、山大、华师、西工大合作研究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Calibri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E035E2C-18B6-4924-BB6A-2ECA6B66C38A}"/>
              </a:ext>
            </a:extLst>
          </p:cNvPr>
          <p:cNvSpPr txBox="1">
            <a:spLocks/>
          </p:cNvSpPr>
          <p:nvPr/>
        </p:nvSpPr>
        <p:spPr>
          <a:xfrm>
            <a:off x="6526427" y="3393893"/>
            <a:ext cx="4796481" cy="31787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−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探测器结构初步设计：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三层探测器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接收角度范围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20°~160°</a:t>
            </a: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单芯片尺寸：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2 cm×2 cm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3360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块芯片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总面积：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~1.5 m</a:t>
            </a:r>
            <a:r>
              <a:rPr lang="en-US" altLang="zh-CN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7978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BD8BF4-5BD0-4C23-9F5F-4BBF03976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846518-1E30-4C03-86CE-34C7F3AF54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研究背景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dirty="0"/>
              <a:t>STCF MAPS</a:t>
            </a:r>
            <a:r>
              <a:rPr lang="zh-CN" altLang="en-US" dirty="0"/>
              <a:t>原型芯片设计</a:t>
            </a:r>
            <a:endParaRPr lang="en-US" altLang="zh-CN" dirty="0"/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STCF MAPS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原型芯片测试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54D628-7454-4B41-91EB-5FEC72F93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B92BC4-D885-420E-9B4A-B8265D8DD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9315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048020-3A3A-48E7-9350-B18CA2DE22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APS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芯片设计路线总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5D254BF-67FE-4DCD-A6F6-B1730AA4ED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3582" y="1531051"/>
            <a:ext cx="3227586" cy="1455491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J180nm</a:t>
            </a:r>
          </a:p>
          <a:p>
            <a:pPr marL="0" indent="0" algn="ctr">
              <a:buNone/>
            </a:pPr>
            <a:r>
              <a:rPr lang="zh-CN" altLang="en-US" sz="1600" dirty="0">
                <a:latin typeface="arial" panose="020B0604020202020204" pitchFamily="34" charset="0"/>
                <a:cs typeface="arial" panose="020B0604020202020204" pitchFamily="34" charset="0"/>
              </a:rPr>
              <a:t>国外成熟工艺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低阻衬底</a:t>
            </a:r>
            <a:r>
              <a:rPr lang="en-US" altLang="zh-CN" sz="1600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高阻外延 </a:t>
            </a:r>
            <a:r>
              <a:rPr lang="en-US" altLang="zh-CN" sz="1600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&gt;1kΩ·cm)</a:t>
            </a: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四阱工艺</a:t>
            </a: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D8323A3-2DEC-41EA-A46C-BF4CD6CBAA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80AC932-3ABE-4A68-8A09-9FEFF5732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DCCE009-033A-4DE5-AD04-EE2EEEC7257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4030"/>
          <a:stretch>
            <a:fillRect/>
          </a:stretch>
        </p:blipFill>
        <p:spPr>
          <a:xfrm>
            <a:off x="624549" y="5896477"/>
            <a:ext cx="1466858" cy="44546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B82A5F4-762C-4E2F-BA31-58B8ADE6DE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549" y="3177243"/>
            <a:ext cx="1520057" cy="153539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8F52F6D-0924-49DE-9B07-DADE8E16A83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" t="41628" r="5819" b="5305"/>
          <a:stretch/>
        </p:blipFill>
        <p:spPr>
          <a:xfrm>
            <a:off x="7732142" y="4531125"/>
            <a:ext cx="787494" cy="176238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1D334D5-3992-444C-876B-057B40CE7E67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899202" y="4508244"/>
            <a:ext cx="2594894" cy="181619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144CF7B-C235-4609-A1C8-9D4C1F0FB60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4928" r="3351"/>
          <a:stretch/>
        </p:blipFill>
        <p:spPr>
          <a:xfrm>
            <a:off x="9339909" y="4508244"/>
            <a:ext cx="1847850" cy="184844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757F7315-AC70-4140-9A90-621B20384508}"/>
              </a:ext>
            </a:extLst>
          </p:cNvPr>
          <p:cNvSpPr txBox="1"/>
          <p:nvPr/>
        </p:nvSpPr>
        <p:spPr>
          <a:xfrm>
            <a:off x="2940053" y="1029309"/>
            <a:ext cx="54655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b="1" dirty="0">
                <a:ea typeface="微软雅黑" panose="020B0503020204020204" pitchFamily="34" charset="-122"/>
              </a:rPr>
              <a:t>在四种不同工艺下开展</a:t>
            </a:r>
            <a:r>
              <a:rPr lang="en-US" altLang="zh-CN" sz="2400" b="1" dirty="0">
                <a:ea typeface="微软雅黑" panose="020B0503020204020204" pitchFamily="34" charset="-122"/>
              </a:rPr>
              <a:t>MAPS</a:t>
            </a:r>
            <a:r>
              <a:rPr lang="zh-CN" altLang="en-US" sz="2400" b="1" dirty="0">
                <a:ea typeface="微软雅黑" panose="020B0503020204020204" pitchFamily="34" charset="-122"/>
              </a:rPr>
              <a:t>芯片设计</a:t>
            </a:r>
          </a:p>
        </p:txBody>
      </p:sp>
      <p:sp>
        <p:nvSpPr>
          <p:cNvPr id="21" name="内容占位符 2">
            <a:extLst>
              <a:ext uri="{FF2B5EF4-FFF2-40B4-BE49-F238E27FC236}">
                <a16:creationId xmlns:a16="http://schemas.microsoft.com/office/drawing/2014/main" id="{DE6A9705-1273-40EC-B1AB-EC38CD0FF4D6}"/>
              </a:ext>
            </a:extLst>
          </p:cNvPr>
          <p:cNvSpPr txBox="1">
            <a:spLocks/>
          </p:cNvSpPr>
          <p:nvPr/>
        </p:nvSpPr>
        <p:spPr>
          <a:xfrm>
            <a:off x="3781168" y="1530098"/>
            <a:ext cx="2091235" cy="14554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SMC130nm</a:t>
            </a:r>
          </a:p>
          <a:p>
            <a:pPr marL="0" indent="0" algn="ctr"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国内工艺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高阻衬底</a:t>
            </a: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四阱工艺</a:t>
            </a: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3" name="内容占位符 2">
            <a:extLst>
              <a:ext uri="{FF2B5EF4-FFF2-40B4-BE49-F238E27FC236}">
                <a16:creationId xmlns:a16="http://schemas.microsoft.com/office/drawing/2014/main" id="{72802DB0-ADDB-4AB7-8E3C-DA18CACC02F8}"/>
              </a:ext>
            </a:extLst>
          </p:cNvPr>
          <p:cNvSpPr txBox="1">
            <a:spLocks/>
          </p:cNvSpPr>
          <p:nvPr/>
        </p:nvSpPr>
        <p:spPr>
          <a:xfrm>
            <a:off x="6537593" y="1530099"/>
            <a:ext cx="2091236" cy="14554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CIS90nm</a:t>
            </a:r>
          </a:p>
          <a:p>
            <a:pPr marL="0" indent="0" algn="ctr"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国内工艺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低阻外延 </a:t>
            </a:r>
            <a:r>
              <a:rPr lang="en-US" altLang="zh-CN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&lt;10Ω·cm)</a:t>
            </a: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预期实现四阱</a:t>
            </a: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" name="内容占位符 2">
            <a:extLst>
              <a:ext uri="{FF2B5EF4-FFF2-40B4-BE49-F238E27FC236}">
                <a16:creationId xmlns:a16="http://schemas.microsoft.com/office/drawing/2014/main" id="{76A7D0D0-9ED7-42D4-91AD-4B7D3C7F2E1D}"/>
              </a:ext>
            </a:extLst>
          </p:cNvPr>
          <p:cNvSpPr txBox="1">
            <a:spLocks/>
          </p:cNvSpPr>
          <p:nvPr/>
        </p:nvSpPr>
        <p:spPr>
          <a:xfrm>
            <a:off x="8981720" y="1530100"/>
            <a:ext cx="2553887" cy="14554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RAY180nm</a:t>
            </a:r>
          </a:p>
          <a:p>
            <a:pPr marL="0" indent="0" algn="ctr"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国内工艺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联系到高阻外延层</a:t>
            </a: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zh-CN" altLang="en-US" sz="1600" dirty="0">
                <a:solidFill>
                  <a:srgbClr val="3366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预期实现四阱</a:t>
            </a: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 algn="ctr">
              <a:buNone/>
            </a:pPr>
            <a:endParaRPr lang="en-US" altLang="zh-CN" sz="1600" dirty="0">
              <a:solidFill>
                <a:srgbClr val="3366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6" name="图片 9">
            <a:extLst>
              <a:ext uri="{FF2B5EF4-FFF2-40B4-BE49-F238E27FC236}">
                <a16:creationId xmlns:a16="http://schemas.microsoft.com/office/drawing/2014/main" id="{4DA26FFF-D4CD-E932-6548-FF0010D0F1E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4550" y="4952731"/>
            <a:ext cx="840346" cy="918905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7C0C9B97-864E-498C-9F6C-3D5A964D7FD9}"/>
              </a:ext>
            </a:extLst>
          </p:cNvPr>
          <p:cNvSpPr txBox="1"/>
          <p:nvPr/>
        </p:nvSpPr>
        <p:spPr>
          <a:xfrm>
            <a:off x="2143191" y="3159287"/>
            <a:ext cx="171211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CharTPix-TJ-v0.1</a:t>
            </a:r>
          </a:p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2024.12</a:t>
            </a:r>
            <a:r>
              <a:rPr lang="zh-CN" altLang="en-US" sz="1400" dirty="0">
                <a:ea typeface="微软雅黑" panose="020B0503020204020204" pitchFamily="34" charset="-122"/>
              </a:rPr>
              <a:t>回片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ea typeface="微软雅黑" panose="020B0503020204020204" pitchFamily="34" charset="-122"/>
              </a:rPr>
              <a:t>已完成大部分测试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FA55634F-3BDB-4006-AC2C-51BF608BC923}"/>
              </a:ext>
            </a:extLst>
          </p:cNvPr>
          <p:cNvSpPr txBox="1"/>
          <p:nvPr/>
        </p:nvSpPr>
        <p:spPr>
          <a:xfrm>
            <a:off x="2150220" y="5172693"/>
            <a:ext cx="151993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CharTPix-TJ-v0.2</a:t>
            </a:r>
          </a:p>
          <a:p>
            <a:pPr algn="ctr"/>
            <a:r>
              <a:rPr lang="zh-CN" altLang="en-US" sz="1400" dirty="0">
                <a:ea typeface="微软雅黑" panose="020B0503020204020204" pitchFamily="34" charset="-122"/>
              </a:rPr>
              <a:t>提交中</a:t>
            </a:r>
            <a:endParaRPr lang="en-US" altLang="zh-CN" sz="1400" dirty="0"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F268BF36-DAF5-4074-9724-B89A83C8C6B5}"/>
              </a:ext>
            </a:extLst>
          </p:cNvPr>
          <p:cNvSpPr txBox="1"/>
          <p:nvPr/>
        </p:nvSpPr>
        <p:spPr>
          <a:xfrm>
            <a:off x="3896604" y="3177243"/>
            <a:ext cx="2533798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CharTPix-GSMC-v0.1</a:t>
            </a:r>
          </a:p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2025.6</a:t>
            </a:r>
            <a:r>
              <a:rPr lang="zh-CN" altLang="en-US" sz="1400" dirty="0">
                <a:ea typeface="微软雅黑" panose="020B0503020204020204" pitchFamily="34" charset="-122"/>
              </a:rPr>
              <a:t>回片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ea typeface="微软雅黑" panose="020B0503020204020204" pitchFamily="34" charset="-122"/>
              </a:rPr>
              <a:t>准备测试中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59874745-6B94-42ED-B8F3-1715036278A2}"/>
              </a:ext>
            </a:extLst>
          </p:cNvPr>
          <p:cNvSpPr txBox="1"/>
          <p:nvPr/>
        </p:nvSpPr>
        <p:spPr>
          <a:xfrm>
            <a:off x="6316601" y="3172856"/>
            <a:ext cx="238153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CharTPix-BCIS-v0.1</a:t>
            </a:r>
          </a:p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2025.1</a:t>
            </a:r>
            <a:r>
              <a:rPr lang="zh-CN" altLang="en-US" sz="1400" dirty="0">
                <a:ea typeface="微软雅黑" panose="020B0503020204020204" pitchFamily="34" charset="-122"/>
              </a:rPr>
              <a:t>提交流片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2025.6</a:t>
            </a:r>
            <a:r>
              <a:rPr lang="zh-CN" altLang="en-US" sz="1400" dirty="0">
                <a:ea typeface="微软雅黑" panose="020B0503020204020204" pitchFamily="34" charset="-122"/>
              </a:rPr>
              <a:t>回片</a:t>
            </a:r>
            <a:endParaRPr lang="en-US" altLang="zh-CN" sz="1400" dirty="0"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dirty="0">
                <a:ea typeface="微软雅黑" panose="020B0503020204020204" pitchFamily="34" charset="-122"/>
              </a:rPr>
              <a:t>准备测试中</a:t>
            </a:r>
            <a:endParaRPr lang="en-US" altLang="zh-CN" sz="1400" dirty="0">
              <a:ea typeface="微软雅黑" panose="020B0503020204020204" pitchFamily="34" charset="-122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B4B13260-8AE3-441E-888C-D0919E948347}"/>
              </a:ext>
            </a:extLst>
          </p:cNvPr>
          <p:cNvSpPr txBox="1"/>
          <p:nvPr/>
        </p:nvSpPr>
        <p:spPr>
          <a:xfrm>
            <a:off x="9197642" y="3155000"/>
            <a:ext cx="18478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CharTPix-IRAY-v0.1</a:t>
            </a:r>
          </a:p>
          <a:p>
            <a:pPr algn="ctr"/>
            <a:r>
              <a:rPr lang="en-US" altLang="zh-CN" sz="1400" dirty="0">
                <a:ea typeface="微软雅黑" panose="020B0503020204020204" pitchFamily="34" charset="-122"/>
              </a:rPr>
              <a:t>2025.5</a:t>
            </a:r>
            <a:r>
              <a:rPr lang="zh-CN" altLang="en-US" sz="1400" dirty="0">
                <a:ea typeface="微软雅黑" panose="020B0503020204020204" pitchFamily="34" charset="-122"/>
              </a:rPr>
              <a:t>提交流片</a:t>
            </a:r>
            <a:endParaRPr lang="en-US" altLang="zh-CN" sz="1400" dirty="0">
              <a:ea typeface="微软雅黑" panose="020B0503020204020204" pitchFamily="34" charset="-122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C11E4125-B99C-43C5-8630-4189BD8C150C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" t="3724" r="5819" b="59132"/>
          <a:stretch/>
        </p:blipFill>
        <p:spPr>
          <a:xfrm>
            <a:off x="6905065" y="4527532"/>
            <a:ext cx="775522" cy="1214831"/>
          </a:xfrm>
          <a:prstGeom prst="rect">
            <a:avLst/>
          </a:prstGeom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655C254D-2275-4BF1-8878-B55AC97D8B9F}"/>
              </a:ext>
            </a:extLst>
          </p:cNvPr>
          <p:cNvSpPr/>
          <p:nvPr/>
        </p:nvSpPr>
        <p:spPr>
          <a:xfrm>
            <a:off x="561789" y="3109516"/>
            <a:ext cx="1624116" cy="1681084"/>
          </a:xfrm>
          <a:prstGeom prst="rect">
            <a:avLst/>
          </a:prstGeom>
          <a:noFill/>
          <a:ln w="28575">
            <a:solidFill>
              <a:srgbClr val="6666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37F2203-C7F0-4382-A340-301A16D40C5A}"/>
              </a:ext>
            </a:extLst>
          </p:cNvPr>
          <p:cNvSpPr/>
          <p:nvPr/>
        </p:nvSpPr>
        <p:spPr>
          <a:xfrm>
            <a:off x="561788" y="4868562"/>
            <a:ext cx="1624116" cy="1535395"/>
          </a:xfrm>
          <a:prstGeom prst="rect">
            <a:avLst/>
          </a:prstGeom>
          <a:noFill/>
          <a:ln w="28575">
            <a:solidFill>
              <a:srgbClr val="6666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032A79A-769C-4F93-94EA-063766E4659E}"/>
              </a:ext>
            </a:extLst>
          </p:cNvPr>
          <p:cNvSpPr/>
          <p:nvPr/>
        </p:nvSpPr>
        <p:spPr>
          <a:xfrm>
            <a:off x="3847647" y="4446330"/>
            <a:ext cx="2646449" cy="1924103"/>
          </a:xfrm>
          <a:prstGeom prst="rect">
            <a:avLst/>
          </a:prstGeom>
          <a:noFill/>
          <a:ln w="28575">
            <a:solidFill>
              <a:srgbClr val="6666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A98BEDD6-BD62-40B0-9564-0C4EEAD3EAEA}"/>
              </a:ext>
            </a:extLst>
          </p:cNvPr>
          <p:cNvSpPr/>
          <p:nvPr/>
        </p:nvSpPr>
        <p:spPr>
          <a:xfrm>
            <a:off x="6813287" y="4446330"/>
            <a:ext cx="1884853" cy="1954190"/>
          </a:xfrm>
          <a:prstGeom prst="rect">
            <a:avLst/>
          </a:prstGeom>
          <a:noFill/>
          <a:ln w="28575">
            <a:solidFill>
              <a:srgbClr val="6666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94DFDEF3-9C7B-4E20-A35F-69E1FED7C2E9}"/>
              </a:ext>
            </a:extLst>
          </p:cNvPr>
          <p:cNvSpPr/>
          <p:nvPr/>
        </p:nvSpPr>
        <p:spPr>
          <a:xfrm>
            <a:off x="9254156" y="4448839"/>
            <a:ext cx="2009016" cy="1954191"/>
          </a:xfrm>
          <a:prstGeom prst="rect">
            <a:avLst/>
          </a:prstGeom>
          <a:noFill/>
          <a:ln w="28575">
            <a:solidFill>
              <a:srgbClr val="6666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35EBE105-3D52-4B74-0E01-527845656333}"/>
              </a:ext>
            </a:extLst>
          </p:cNvPr>
          <p:cNvSpPr/>
          <p:nvPr/>
        </p:nvSpPr>
        <p:spPr>
          <a:xfrm>
            <a:off x="417838" y="1530098"/>
            <a:ext cx="3388138" cy="3313623"/>
          </a:xfrm>
          <a:prstGeom prst="roundRect">
            <a:avLst>
              <a:gd name="adj" fmla="val 5356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1C49612-9179-EC92-9119-DD41162671D4}"/>
              </a:ext>
            </a:extLst>
          </p:cNvPr>
          <p:cNvSpPr txBox="1"/>
          <p:nvPr/>
        </p:nvSpPr>
        <p:spPr>
          <a:xfrm>
            <a:off x="2431198" y="4473381"/>
            <a:ext cx="14680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</a:rPr>
              <a:t>本次报告</a:t>
            </a:r>
          </a:p>
        </p:txBody>
      </p:sp>
    </p:spTree>
    <p:extLst>
      <p:ext uri="{BB962C8B-B14F-4D97-AF65-F5344CB8AC3E}">
        <p14:creationId xmlns:p14="http://schemas.microsoft.com/office/powerpoint/2010/main" val="2739649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136"/>
    </mc:Choice>
    <mc:Fallback xmlns="">
      <p:transition spd="slow" advTm="42136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D92D60-5670-48C4-B79E-6B1E4CFCC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/>
              <a:t>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B72105-AB09-4924-9B24-F8D1181AFF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6479"/>
            <a:ext cx="10515600" cy="212278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尺寸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位置分辨要求不高→选择较大尺寸像素，减少读出电路规模从而降低功耗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尝试多种模拟连接方式的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，以及数字连接的多个小像素（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V0.2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51BE4F3-C9E0-4F53-9FA4-CF7EE68099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0015B-0C54-46D9-889F-0B447E01E794}" type="datetime1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9B5AABA-956E-4719-9972-F185CE0C4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C150CD-BEE6-4B22-AD28-2CB77105CAD1}" type="slidenum">
              <a:rPr lang="zh-CN" altLang="en-US" smtClean="0"/>
              <a:t>9</a:t>
            </a:fld>
            <a:endParaRPr lang="zh-CN" altLang="en-US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C244D573-5151-4C45-8873-F1C7F327DE90}"/>
              </a:ext>
            </a:extLst>
          </p:cNvPr>
          <p:cNvGrpSpPr/>
          <p:nvPr/>
        </p:nvGrpSpPr>
        <p:grpSpPr>
          <a:xfrm>
            <a:off x="2527689" y="2845501"/>
            <a:ext cx="7136621" cy="1498429"/>
            <a:chOff x="2271367" y="2748554"/>
            <a:chExt cx="7136621" cy="1498429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5CCDBF4-122F-40B8-A085-42B326B30B49}"/>
                </a:ext>
              </a:extLst>
            </p:cNvPr>
            <p:cNvSpPr/>
            <p:nvPr/>
          </p:nvSpPr>
          <p:spPr>
            <a:xfrm>
              <a:off x="3265072" y="3684067"/>
              <a:ext cx="2920613" cy="562916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86D7F28D-D469-4A5A-B518-F70F9E0BD921}"/>
                </a:ext>
              </a:extLst>
            </p:cNvPr>
            <p:cNvGrpSpPr/>
            <p:nvPr/>
          </p:nvGrpSpPr>
          <p:grpSpPr bwMode="auto">
            <a:xfrm>
              <a:off x="2271367" y="2748554"/>
              <a:ext cx="7136621" cy="985246"/>
              <a:chOff x="457200" y="2420938"/>
              <a:chExt cx="8151813" cy="1356220"/>
            </a:xfrm>
          </p:grpSpPr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0F0CDAC1-EEE3-4710-833E-E4C316A48B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5837238" y="1830387"/>
                <a:ext cx="471488" cy="1992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0504DEED-264A-4529-8BA6-47B7A8649AA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2345531" y="1866107"/>
                <a:ext cx="466725" cy="1973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" name="图片 9">
                <a:extLst>
                  <a:ext uri="{FF2B5EF4-FFF2-40B4-BE49-F238E27FC236}">
                    <a16:creationId xmlns:a16="http://schemas.microsoft.com/office/drawing/2014/main" id="{D32B6442-C9CA-47DF-8771-7CEC416BB83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4002881" y="2370932"/>
                <a:ext cx="652463" cy="914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53A3C82E-2425-42BC-8FF6-69A3E54B84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911225" y="2673350"/>
                <a:ext cx="358775" cy="358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E7C044D1-3723-4EB6-8265-F4DC8E79A91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7542213" y="2268538"/>
                <a:ext cx="755650" cy="1060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文本框 19">
                <a:extLst>
                  <a:ext uri="{FF2B5EF4-FFF2-40B4-BE49-F238E27FC236}">
                    <a16:creationId xmlns:a16="http://schemas.microsoft.com/office/drawing/2014/main" id="{A5524CB2-CDB2-476F-BF99-6B87C4E5030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7200" y="3179764"/>
                <a:ext cx="1058863" cy="3812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1030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9155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12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 28×30</a:t>
                </a:r>
                <a:endPara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文本框 19">
                <a:extLst>
                  <a:ext uri="{FF2B5EF4-FFF2-40B4-BE49-F238E27FC236}">
                    <a16:creationId xmlns:a16="http://schemas.microsoft.com/office/drawing/2014/main" id="{15A8F3B4-844A-43BF-AB58-98DD7B4280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6087" y="3141663"/>
                <a:ext cx="1563687" cy="635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1030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9155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en-US" altLang="zh-CN" sz="12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 Pixel-based 170×31</a:t>
                </a:r>
                <a:endPara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文本框 19">
                <a:extLst>
                  <a:ext uri="{FF2B5EF4-FFF2-40B4-BE49-F238E27FC236}">
                    <a16:creationId xmlns:a16="http://schemas.microsoft.com/office/drawing/2014/main" id="{0B9CF86D-01FB-4DCF-887B-6680CC876B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3450" y="3141663"/>
                <a:ext cx="1557338" cy="635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1030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9155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12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 Pixel-based 96×60</a:t>
                </a:r>
                <a:endPara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文本框 19">
                <a:extLst>
                  <a:ext uri="{FF2B5EF4-FFF2-40B4-BE49-F238E27FC236}">
                    <a16:creationId xmlns:a16="http://schemas.microsoft.com/office/drawing/2014/main" id="{D23A7C38-B679-431B-BA6B-4A31C7232E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6701" y="3141663"/>
                <a:ext cx="1452563" cy="635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1030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9155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en-US" altLang="zh-CN" sz="12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 Strip-based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70×31</a:t>
                </a:r>
                <a:endPara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文本框 19">
                <a:extLst>
                  <a:ext uri="{FF2B5EF4-FFF2-40B4-BE49-F238E27FC236}">
                    <a16:creationId xmlns:a16="http://schemas.microsoft.com/office/drawing/2014/main" id="{5245C4DA-3FA6-4F3D-937C-E63972B207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56450" y="3141663"/>
                <a:ext cx="1452563" cy="6354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1030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9155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</a:t>
                </a:r>
                <a:r>
                  <a:rPr lang="en-US" altLang="zh-CN" sz="12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 Strip-based 96×60</a:t>
                </a:r>
                <a:endPara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8" name="TextBox 11">
              <a:extLst>
                <a:ext uri="{FF2B5EF4-FFF2-40B4-BE49-F238E27FC236}">
                  <a16:creationId xmlns:a16="http://schemas.microsoft.com/office/drawing/2014/main" id="{E36798C2-A916-473A-93C9-F0C702C9D203}"/>
                </a:ext>
              </a:extLst>
            </p:cNvPr>
            <p:cNvSpPr txBox="1"/>
            <p:nvPr/>
          </p:nvSpPr>
          <p:spPr>
            <a:xfrm>
              <a:off x="3537503" y="3708208"/>
              <a:ext cx="2173994" cy="52321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t">
              <a:spAutoFit/>
            </a:bodyPr>
            <a:lstStyle/>
            <a:p>
              <a:pPr defTabSz="457200" hangingPunct="0"/>
              <a:r>
                <a:rPr lang="zh-CN" altLang="en-US" sz="1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  <a:sym typeface="Calibri"/>
                </a:rPr>
                <a:t>金属连接</a:t>
              </a:r>
              <a:endPara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/>
              </a:endParaRPr>
            </a:p>
            <a:p>
              <a:pPr marL="285750" indent="-285750" defTabSz="457200" hangingPunct="0"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  <a:sym typeface="Calibri"/>
                </a:rPr>
                <a:t>输入电容小</a:t>
              </a:r>
              <a:endPara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2B27AD59-4EE5-4C9A-9DF1-C45E6E95DF71}"/>
                </a:ext>
              </a:extLst>
            </p:cNvPr>
            <p:cNvSpPr/>
            <p:nvPr/>
          </p:nvSpPr>
          <p:spPr>
            <a:xfrm>
              <a:off x="6349711" y="3672730"/>
              <a:ext cx="2987322" cy="562916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TextBox 11">
              <a:extLst>
                <a:ext uri="{FF2B5EF4-FFF2-40B4-BE49-F238E27FC236}">
                  <a16:creationId xmlns:a16="http://schemas.microsoft.com/office/drawing/2014/main" id="{66AC550C-EBE9-42C2-AD10-A409BB5BBB0C}"/>
                </a:ext>
              </a:extLst>
            </p:cNvPr>
            <p:cNvSpPr txBox="1"/>
            <p:nvPr/>
          </p:nvSpPr>
          <p:spPr>
            <a:xfrm>
              <a:off x="6621678" y="3686410"/>
              <a:ext cx="2480593" cy="52321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45719" tIns="45719" rIns="45719" bIns="45719" numCol="1" spcCol="38100" rtlCol="0" anchor="t">
              <a:spAutoFit/>
            </a:bodyPr>
            <a:lstStyle/>
            <a:p>
              <a:pPr defTabSz="457200" hangingPunct="0"/>
              <a:r>
                <a:rPr lang="zh-CN" altLang="en-US" sz="1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  <a:sym typeface="Calibri"/>
                </a:rPr>
                <a:t>有源区连接</a:t>
              </a:r>
              <a:endPara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/>
              </a:endParaRPr>
            </a:p>
            <a:p>
              <a:pPr marL="285750" indent="-285750" defTabSz="457200" hangingPunct="0"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j-cs"/>
                  <a:sym typeface="Calibri"/>
                </a:rPr>
                <a:t>电荷收集效率高</a:t>
              </a:r>
              <a:endParaRPr lang="en-US" altLang="zh-CN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/>
              </a:endParaRPr>
            </a:p>
          </p:txBody>
        </p:sp>
      </p:grpSp>
      <p:sp>
        <p:nvSpPr>
          <p:cNvPr id="21" name="内容占位符 2">
            <a:extLst>
              <a:ext uri="{FF2B5EF4-FFF2-40B4-BE49-F238E27FC236}">
                <a16:creationId xmlns:a16="http://schemas.microsoft.com/office/drawing/2014/main" id="{5FA6F528-93E8-4277-94EA-36498958846C}"/>
              </a:ext>
            </a:extLst>
          </p:cNvPr>
          <p:cNvSpPr txBox="1">
            <a:spLocks/>
          </p:cNvSpPr>
          <p:nvPr/>
        </p:nvSpPr>
        <p:spPr>
          <a:xfrm>
            <a:off x="838200" y="4383142"/>
            <a:ext cx="10515600" cy="193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v"/>
              <a:defRPr sz="20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−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ensor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工艺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需求：高阻外延层、四阱工艺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基于国外成熟工艺（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J180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）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外延层电阻率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1kΩ·cm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783310"/>
      </p:ext>
    </p:extLst>
  </p:cSld>
  <p:clrMapOvr>
    <a:masterClrMapping/>
  </p:clrMapOvr>
</p:sld>
</file>

<file path=ppt/theme/theme1.xml><?xml version="1.0" encoding="utf-8"?>
<a:theme xmlns:a="http://schemas.openxmlformats.org/drawingml/2006/main" name="中科大PPT模板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中科大PPT模板" id="{108E64CB-6DD6-42CF-98FF-FB615E1AD925}" vid="{0D026BF1-1DE9-4DDA-96E5-40D34DA148C1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中科大PPT模板16p9</Template>
  <TotalTime>6974</TotalTime>
  <Words>1842</Words>
  <Application>Microsoft Office PowerPoint</Application>
  <PresentationFormat>宽屏</PresentationFormat>
  <Paragraphs>469</Paragraphs>
  <Slides>25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6" baseType="lpstr">
      <vt:lpstr>等线</vt:lpstr>
      <vt:lpstr>宋体</vt:lpstr>
      <vt:lpstr>微软雅黑</vt:lpstr>
      <vt:lpstr>Arial</vt:lpstr>
      <vt:lpstr>Arial</vt:lpstr>
      <vt:lpstr>Calibri</vt:lpstr>
      <vt:lpstr>Calibri Light</vt:lpstr>
      <vt:lpstr>Times New Roman</vt:lpstr>
      <vt:lpstr>Wingdings</vt:lpstr>
      <vt:lpstr>中科大PPT模板</vt:lpstr>
      <vt:lpstr>Visio</vt:lpstr>
      <vt:lpstr>基于180nm CMOS工艺的 STCF MAPS芯片研究进展</vt:lpstr>
      <vt:lpstr>目录</vt:lpstr>
      <vt:lpstr>STCF</vt:lpstr>
      <vt:lpstr>STCF ITK物理需求</vt:lpstr>
      <vt:lpstr>CMOS Pixel Sensor</vt:lpstr>
      <vt:lpstr>STCF MAPS设计目标</vt:lpstr>
      <vt:lpstr>目录</vt:lpstr>
      <vt:lpstr>MAPS芯片设计路线总览</vt:lpstr>
      <vt:lpstr>Sensor设计</vt:lpstr>
      <vt:lpstr>读出芯片整体架构</vt:lpstr>
      <vt:lpstr>像素内模拟前端</vt:lpstr>
      <vt:lpstr>数字电路</vt:lpstr>
      <vt:lpstr>功耗仿真</vt:lpstr>
      <vt:lpstr>CharTPix-TJ-v0.1芯片总览</vt:lpstr>
      <vt:lpstr>目录</vt:lpstr>
      <vt:lpstr>TJ180测试平台</vt:lpstr>
      <vt:lpstr>片内串扰问题</vt:lpstr>
      <vt:lpstr>S-curve</vt:lpstr>
      <vt:lpstr>激光效率测试</vt:lpstr>
      <vt:lpstr>Sr90时间精度测试</vt:lpstr>
      <vt:lpstr>Sensor模拟读出芯片测试</vt:lpstr>
      <vt:lpstr>总结</vt:lpstr>
      <vt:lpstr>PowerPoint 演示文稿</vt:lpstr>
      <vt:lpstr>S-curve方法介绍</vt:lpstr>
      <vt:lpstr>Sensor模拟前端性能汇总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CF实验硅像素内径迹探测器 研究进展</dc:title>
  <dc:creator>宾 心瑜</dc:creator>
  <cp:lastModifiedBy>心瑜 宾</cp:lastModifiedBy>
  <cp:revision>395</cp:revision>
  <dcterms:created xsi:type="dcterms:W3CDTF">2025-06-18T11:41:54Z</dcterms:created>
  <dcterms:modified xsi:type="dcterms:W3CDTF">2025-07-16T15:14:56Z</dcterms:modified>
</cp:coreProperties>
</file>